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proofErr w:type="spellStart"/>
      <w:r w:rsidRPr="00F53199">
        <w:rPr>
          <w:sz w:val="28"/>
        </w:rPr>
        <w:t>Infromation</w:t>
      </w:r>
      <w:proofErr w:type="spellEnd"/>
      <w:r w:rsidRPr="00F53199">
        <w:rPr>
          <w:sz w:val="28"/>
        </w:rPr>
        <w:t xml:space="preserve">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121F98">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121F98">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121F98">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121F98">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121F98">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121F98">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121F98">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121F98">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121F98">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121F98">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121F98">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121F98">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121F98">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121F98">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121F98">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121F98">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121F98">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121F98">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121F98">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121F98">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121F98">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121F98">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121F98">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121F98">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121F98">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121F98">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121F98">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121F98">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121F98">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121F98">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121F98">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121F98">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121F98">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121F98">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121F98">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121F98">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121F98">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121F98">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121F98">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121F98">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121F98">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121F98">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121F98">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121F98">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121F98">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121F98">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 xml:space="preserve">中華大學 </w:t>
      </w:r>
      <w:proofErr w:type="spellStart"/>
      <w:r w:rsidRPr="00DB4290">
        <w:rPr>
          <w:rFonts w:ascii="宋体" w:hAnsi="宋体" w:hint="eastAsia"/>
        </w:rPr>
        <w:t>eCampus</w:t>
      </w:r>
      <w:proofErr w:type="spellEnd"/>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w:t>
      </w:r>
      <w:proofErr w:type="spellStart"/>
      <w:r>
        <w:rPr>
          <w:rFonts w:ascii="宋体" w:hAnsi="宋体"/>
        </w:rPr>
        <w:t>jsoup</w:t>
      </w:r>
      <w:proofErr w:type="spellEnd"/>
      <w:r>
        <w:rPr>
          <w:rFonts w:ascii="宋体" w:hAnsi="宋体"/>
        </w:rPr>
        <w:t>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w:t>
      </w:r>
      <w:proofErr w:type="spellStart"/>
      <w:r>
        <w:rPr>
          <w:rFonts w:ascii="宋体" w:hAnsi="宋体"/>
        </w:rPr>
        <w:t>jsoup</w:t>
      </w:r>
      <w:proofErr w:type="spellEnd"/>
      <w:r>
        <w:rPr>
          <w:rFonts w:ascii="宋体" w:hAnsi="宋体"/>
        </w:rPr>
        <w:t>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lastRenderedPageBreak/>
        <w:t>研究方法和研究手段</w:t>
      </w:r>
      <w:bookmarkEnd w:id="4"/>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E92EE91"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w:t>
      </w:r>
      <w:r w:rsidR="008E61B1">
        <w:rPr>
          <w:rFonts w:hint="eastAsia"/>
        </w:rPr>
        <w:t>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不同阶段下不同科目的比重不同。</w:t>
      </w:r>
      <w:r w:rsidR="00124141">
        <w:rPr>
          <w:rFonts w:hint="eastAsia"/>
        </w:rPr>
        <w:t>与增量式模型类似，它可以提早交付可视化的工件，提早发现问题，渐渐完善系统。</w:t>
      </w:r>
    </w:p>
    <w:p w14:paraId="50EBFDB2" w14:textId="791B360B" w:rsidR="0076753F" w:rsidRDefault="005D3DCB" w:rsidP="0076753F">
      <w:pPr>
        <w:pStyle w:val="af5"/>
        <w:ind w:firstLine="480"/>
      </w:pPr>
      <w:r>
        <w:rPr>
          <w:rFonts w:hint="eastAsia"/>
        </w:rPr>
        <w:t>本系统主要进行了</w:t>
      </w:r>
      <w:r w:rsidR="005376A5">
        <w:rPr>
          <w:rFonts w:hint="eastAsia"/>
        </w:rPr>
        <w:t>前四个工程科目，其它科目略有涉及。</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3E56D92E" w:rsidR="0076753F" w:rsidRDefault="0076753F" w:rsidP="0076753F">
      <w:pPr>
        <w:pStyle w:val="a5"/>
        <w:rPr>
          <w:rFonts w:hint="eastAsia"/>
        </w:rPr>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1</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w:t>
      </w:r>
      <w:r w:rsidR="00723272">
        <w:fldChar w:fldCharType="end"/>
      </w:r>
      <w:r w:rsidR="00723272">
        <w:t xml:space="preserve"> </w:t>
      </w:r>
      <w:r>
        <w:t>RUP</w:t>
      </w:r>
      <w:r w:rsidR="008E61B1">
        <w:t>科目</w:t>
      </w:r>
      <w:r>
        <w:t>和</w:t>
      </w:r>
      <w:r w:rsidR="008E61B1">
        <w:t>阶段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t>研究手段</w:t>
      </w:r>
    </w:p>
    <w:p w14:paraId="328125DF" w14:textId="0FC4D68F" w:rsidR="005376A5" w:rsidRPr="005376A5" w:rsidRDefault="005376A5" w:rsidP="005376A5">
      <w:pPr>
        <w:pStyle w:val="af5"/>
        <w:ind w:firstLine="480"/>
        <w:rPr>
          <w:rFonts w:hint="eastAsia"/>
        </w:rPr>
      </w:pPr>
      <w:r>
        <w:rPr>
          <w:rFonts w:hint="eastAsia"/>
        </w:rPr>
        <w:t>我主要使用</w:t>
      </w:r>
      <w:proofErr w:type="spellStart"/>
      <w:r>
        <w:rPr>
          <w:rFonts w:hint="eastAsia"/>
        </w:rPr>
        <w:t>astah</w:t>
      </w:r>
      <w:proofErr w:type="spellEnd"/>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lastRenderedPageBreak/>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rPr>
          <w:rFonts w:hint="eastAsia"/>
        </w:rPr>
      </w:pPr>
      <w:r>
        <w:t>本系统使用</w:t>
      </w:r>
      <w:proofErr w:type="spellStart"/>
      <w:r>
        <w:t>JUnit</w:t>
      </w:r>
      <w:proofErr w:type="spellEnd"/>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proofErr w:type="spellStart"/>
      <w:r w:rsidRPr="003C6B59">
        <w:rPr>
          <w:rFonts w:hint="eastAsia"/>
        </w:rPr>
        <w:t>GitHub</w:t>
      </w:r>
      <w:proofErr w:type="spellEnd"/>
      <w:r w:rsidRPr="003C6B59">
        <w:rPr>
          <w:rFonts w:hint="eastAsia"/>
        </w:rPr>
        <w:t>做远程仓库</w:t>
      </w:r>
      <w:r>
        <w:rPr>
          <w:rFonts w:hint="eastAsia"/>
        </w:rPr>
        <w:t>。</w:t>
      </w:r>
      <w:r w:rsidR="00654206">
        <w:rPr>
          <w:rFonts w:hint="eastAsia"/>
        </w:rPr>
        <w:t>本系统主要靠它进行配置和变更管理。</w:t>
      </w:r>
    </w:p>
    <w:p w14:paraId="1CB3463F" w14:textId="6D7B9943" w:rsidR="00116958" w:rsidRPr="00116958" w:rsidRDefault="00654206" w:rsidP="005376A5">
      <w:pPr>
        <w:pStyle w:val="af5"/>
        <w:ind w:firstLine="480"/>
        <w:rPr>
          <w:rFonts w:hint="eastAsia"/>
        </w:rPr>
      </w:pPr>
      <w:r>
        <w:rPr>
          <w:rFonts w:hint="eastAsia"/>
        </w:rPr>
        <w:t>本系统使用</w:t>
      </w:r>
      <w:proofErr w:type="spellStart"/>
      <w:r>
        <w:rPr>
          <w:rFonts w:hint="eastAsia"/>
        </w:rPr>
        <w:t>Gradle</w:t>
      </w:r>
      <w:proofErr w:type="spellEnd"/>
      <w:r w:rsidRPr="00654206">
        <w:rPr>
          <w:rFonts w:hint="eastAsia"/>
        </w:rPr>
        <w:t>自动化建构工具</w:t>
      </w:r>
      <w:r>
        <w:rPr>
          <w:rFonts w:hint="eastAsia"/>
        </w:rPr>
        <w:t>。它负责项目的配置和构建，由它自动编译、测试和部署各子项目。</w:t>
      </w:r>
      <w:r w:rsidR="00E741D0">
        <w:rPr>
          <w:rFonts w:hint="eastAsia"/>
        </w:rPr>
        <w:t>本系统可以使用各种兼容</w:t>
      </w:r>
      <w:proofErr w:type="spellStart"/>
      <w:r w:rsidR="00E741D0">
        <w:rPr>
          <w:rFonts w:hint="eastAsia"/>
        </w:rPr>
        <w:t>Gradle</w:t>
      </w:r>
      <w:proofErr w:type="spellEnd"/>
      <w:r w:rsidR="00E741D0">
        <w:rPr>
          <w:rFonts w:hint="eastAsia"/>
        </w:rPr>
        <w:t>的</w:t>
      </w:r>
      <w:r w:rsidR="00E741D0">
        <w:rPr>
          <w:rFonts w:hint="eastAsia"/>
        </w:rPr>
        <w:t>IDE</w:t>
      </w:r>
      <w:r w:rsidR="00E741D0">
        <w:rPr>
          <w:rFonts w:hint="eastAsia"/>
        </w:rPr>
        <w:t>进行开发维护，例如</w:t>
      </w:r>
      <w:r w:rsidR="00E741D0">
        <w:rPr>
          <w:rFonts w:hint="eastAsia"/>
        </w:rPr>
        <w:t>Eclipse</w:t>
      </w:r>
      <w:r w:rsidR="00E741D0">
        <w:rPr>
          <w:rFonts w:hint="eastAsia"/>
        </w:rPr>
        <w:t>、</w:t>
      </w:r>
      <w:proofErr w:type="spellStart"/>
      <w:r w:rsidR="00E741D0" w:rsidRPr="00E741D0">
        <w:t>IntelliJ</w:t>
      </w:r>
      <w:proofErr w:type="spellEnd"/>
      <w:r w:rsidR="00E741D0" w:rsidRPr="00E741D0">
        <w:t xml:space="preserve"> IDEA</w:t>
      </w:r>
      <w:r w:rsidR="00E741D0">
        <w:rPr>
          <w:rFonts w:hint="eastAsia"/>
        </w:rPr>
        <w:t>、</w:t>
      </w:r>
      <w:proofErr w:type="spellStart"/>
      <w:r w:rsidR="00E741D0" w:rsidRPr="00E741D0">
        <w:t>NetBeans</w:t>
      </w:r>
      <w:proofErr w:type="spellEnd"/>
      <w:r w:rsidR="00E741D0">
        <w:t>等</w:t>
      </w:r>
      <w:r w:rsidR="00E741D0">
        <w:rPr>
          <w:rFonts w:hint="eastAsia"/>
        </w:rPr>
        <w:t>。</w:t>
      </w:r>
      <w:r w:rsidR="00E741D0">
        <w:t>我在开发过程中使用</w:t>
      </w:r>
      <w:r w:rsidR="00E741D0">
        <w:t>Eclipse</w:t>
      </w:r>
      <w:r w:rsidR="00E741D0">
        <w:rPr>
          <w:rFonts w:hint="eastAsia"/>
        </w:rPr>
        <w:t>、</w:t>
      </w:r>
      <w:proofErr w:type="spellStart"/>
      <w:r w:rsidR="00E741D0" w:rsidRPr="00E741D0">
        <w:t>IntelliJ</w:t>
      </w:r>
      <w:proofErr w:type="spellEnd"/>
      <w:r w:rsidR="00E741D0" w:rsidRPr="00E741D0">
        <w:t xml:space="preserve"> IDEA</w:t>
      </w:r>
      <w:r w:rsidR="00E741D0">
        <w:t>和</w:t>
      </w:r>
      <w:r w:rsidR="00E741D0">
        <w:t>Android Studio</w:t>
      </w:r>
      <w:r w:rsidR="00E741D0">
        <w:rPr>
          <w:rFonts w:hint="eastAsia"/>
        </w:rPr>
        <w:t>。</w:t>
      </w:r>
    </w:p>
    <w:p w14:paraId="010AA01A" w14:textId="77777777" w:rsidR="00EE48BA" w:rsidRDefault="00EE48BA" w:rsidP="003514EE">
      <w:pPr>
        <w:pStyle w:val="af5"/>
        <w:ind w:firstLine="480"/>
        <w:rPr>
          <w:rFonts w:hint="eastAsia"/>
        </w:rPr>
      </w:pPr>
      <w:r>
        <w:t>开发和维护时的系统需求总结在表</w:t>
      </w:r>
      <w:r>
        <w:rPr>
          <w:rFonts w:hint="eastAsia"/>
        </w:rPr>
        <w:t>1.3</w:t>
      </w:r>
      <w:r>
        <w:rPr>
          <w:rFonts w:hint="eastAsia"/>
        </w:rPr>
        <w:t>。</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286CE0">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286CE0">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286CE0">
            <w:pPr>
              <w:jc w:val="center"/>
              <w:rPr>
                <w:rFonts w:ascii="宋体" w:hAnsi="宋体" w:cs="宋体" w:hint="eastAsia"/>
                <w:color w:val="000000"/>
              </w:rPr>
            </w:pPr>
          </w:p>
        </w:tc>
        <w:tc>
          <w:tcPr>
            <w:tcW w:w="4252" w:type="dxa"/>
            <w:noWrap/>
          </w:tcPr>
          <w:p w14:paraId="433188E5" w14:textId="5E2F3D79" w:rsidR="00C64F52" w:rsidRDefault="00C64F52" w:rsidP="00286CE0">
            <w:pPr>
              <w:rPr>
                <w:rFonts w:ascii="宋体" w:hAnsi="宋体" w:cs="宋体" w:hint="eastAsia"/>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286CE0">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286CE0">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286CE0">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286CE0">
            <w:pPr>
              <w:rPr>
                <w:rFonts w:ascii="宋体" w:hAnsi="宋体" w:cs="宋体"/>
                <w:color w:val="000000"/>
              </w:rPr>
            </w:pPr>
          </w:p>
        </w:tc>
        <w:tc>
          <w:tcPr>
            <w:tcW w:w="4252" w:type="dxa"/>
            <w:noWrap/>
          </w:tcPr>
          <w:p w14:paraId="746F0A5C" w14:textId="4EF6D9C7" w:rsidR="007229CE" w:rsidRPr="0044713F" w:rsidRDefault="007229CE" w:rsidP="00286CE0">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286CE0">
            <w:pPr>
              <w:rPr>
                <w:rFonts w:ascii="宋体" w:hAnsi="宋体" w:cs="宋体"/>
                <w:color w:val="000000"/>
              </w:rPr>
            </w:pPr>
          </w:p>
        </w:tc>
        <w:tc>
          <w:tcPr>
            <w:tcW w:w="4252" w:type="dxa"/>
            <w:noWrap/>
          </w:tcPr>
          <w:p w14:paraId="3F7556AA" w14:textId="779535D3" w:rsidR="007229CE" w:rsidRPr="0044713F" w:rsidRDefault="007229CE" w:rsidP="00286CE0">
            <w:pPr>
              <w:rPr>
                <w:rFonts w:ascii="宋体" w:hAnsi="宋体" w:cs="宋体"/>
                <w:color w:val="000000"/>
              </w:rPr>
            </w:pPr>
            <w:r>
              <w:rPr>
                <w:rFonts w:ascii="宋体" w:hAnsi="宋体" w:cs="宋体"/>
                <w:color w:val="000000"/>
              </w:rPr>
              <w:t>与</w:t>
            </w:r>
            <w:proofErr w:type="spellStart"/>
            <w:r>
              <w:rPr>
                <w:rFonts w:ascii="宋体" w:hAnsi="宋体" w:cs="宋体"/>
                <w:color w:val="000000"/>
              </w:rPr>
              <w:t>Gradle</w:t>
            </w:r>
            <w:proofErr w:type="spellEnd"/>
            <w:r>
              <w:rPr>
                <w:rFonts w:ascii="宋体" w:hAnsi="宋体" w:cs="宋体"/>
                <w:color w:val="000000"/>
              </w:rPr>
              <w:t>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286CE0">
            <w:pPr>
              <w:rPr>
                <w:rFonts w:ascii="宋体" w:hAnsi="宋体" w:cs="宋体"/>
                <w:color w:val="000000"/>
              </w:rPr>
            </w:pPr>
          </w:p>
        </w:tc>
        <w:tc>
          <w:tcPr>
            <w:tcW w:w="4252" w:type="dxa"/>
            <w:noWrap/>
            <w:hideMark/>
          </w:tcPr>
          <w:p w14:paraId="6BB3B41F" w14:textId="57A7CD42" w:rsidR="007229CE" w:rsidRPr="0044713F" w:rsidRDefault="007229CE" w:rsidP="00286CE0">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286CE0">
            <w:pPr>
              <w:rPr>
                <w:rFonts w:ascii="宋体" w:hAnsi="宋体" w:cs="宋体"/>
                <w:color w:val="000000"/>
              </w:rPr>
            </w:pPr>
          </w:p>
        </w:tc>
        <w:tc>
          <w:tcPr>
            <w:tcW w:w="4252" w:type="dxa"/>
            <w:noWrap/>
          </w:tcPr>
          <w:p w14:paraId="5DAA7963" w14:textId="47DAD770" w:rsidR="007229CE" w:rsidRDefault="007229CE" w:rsidP="00286CE0">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286CE0">
            <w:pPr>
              <w:rPr>
                <w:rFonts w:ascii="宋体" w:hAnsi="宋体" w:cs="宋体"/>
                <w:color w:val="000000"/>
              </w:rPr>
            </w:pPr>
          </w:p>
        </w:tc>
        <w:tc>
          <w:tcPr>
            <w:tcW w:w="4252" w:type="dxa"/>
            <w:noWrap/>
          </w:tcPr>
          <w:p w14:paraId="78BFB906" w14:textId="5C7F7097" w:rsidR="007229CE" w:rsidRPr="00302EB4" w:rsidRDefault="007229CE" w:rsidP="00286CE0">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286CE0">
            <w:pPr>
              <w:rPr>
                <w:rFonts w:ascii="宋体" w:hAnsi="宋体" w:cs="宋体"/>
                <w:color w:val="000000"/>
              </w:rPr>
            </w:pPr>
          </w:p>
        </w:tc>
        <w:tc>
          <w:tcPr>
            <w:tcW w:w="4252" w:type="dxa"/>
            <w:noWrap/>
          </w:tcPr>
          <w:p w14:paraId="02C9FBCF" w14:textId="7FA5F78D" w:rsidR="007229CE" w:rsidRDefault="007229CE" w:rsidP="00286CE0">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Pr>
        <w:rPr>
          <w:rFonts w:hint="eastAsia"/>
        </w:rPr>
      </w:pPr>
    </w:p>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286CE0">
            <w:pPr>
              <w:rPr>
                <w:rFonts w:ascii="宋体" w:hAnsi="宋体" w:cs="宋体"/>
              </w:rPr>
            </w:pPr>
          </w:p>
        </w:tc>
        <w:tc>
          <w:tcPr>
            <w:tcW w:w="4139" w:type="dxa"/>
            <w:noWrap/>
          </w:tcPr>
          <w:p w14:paraId="4886A883" w14:textId="10887C61" w:rsidR="00D15E7B" w:rsidRPr="0044713F" w:rsidRDefault="00D15E7B" w:rsidP="00286CE0">
            <w:pPr>
              <w:rPr>
                <w:rFonts w:ascii="宋体" w:hAnsi="宋体" w:cs="宋体" w:hint="eastAsia"/>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286CE0">
            <w:pPr>
              <w:rPr>
                <w:rFonts w:ascii="宋体" w:hAnsi="宋体" w:cs="宋体" w:hint="eastAsia"/>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286CE0">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286CE0">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286CE0">
            <w:pPr>
              <w:rPr>
                <w:rFonts w:ascii="宋体" w:hAnsi="宋体" w:cs="宋体" w:hint="eastAsia"/>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286CE0">
            <w:pPr>
              <w:rPr>
                <w:rFonts w:ascii="宋体" w:hAnsi="宋体" w:cs="宋体"/>
                <w:color w:val="000000"/>
              </w:rPr>
            </w:pPr>
          </w:p>
        </w:tc>
        <w:tc>
          <w:tcPr>
            <w:tcW w:w="4139" w:type="dxa"/>
            <w:noWrap/>
            <w:hideMark/>
          </w:tcPr>
          <w:p w14:paraId="192240E9" w14:textId="77777777" w:rsidR="00D15E7B" w:rsidRPr="0044713F" w:rsidRDefault="00D15E7B" w:rsidP="00286CE0">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286CE0">
            <w:pPr>
              <w:rPr>
                <w:rFonts w:ascii="宋体" w:hAnsi="宋体" w:cs="宋体" w:hint="eastAsia"/>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286CE0">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286CE0">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286CE0">
            <w:pPr>
              <w:rPr>
                <w:rFonts w:ascii="宋体" w:hAnsi="宋体" w:cs="宋体" w:hint="eastAsia"/>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5" w:name="_Toc388085893"/>
      <w:r>
        <w:lastRenderedPageBreak/>
        <w:t>业务</w:t>
      </w:r>
      <w:bookmarkEnd w:id="5"/>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6" w:name="_Toc388085894"/>
      <w:r>
        <w:t>问题领域</w:t>
      </w:r>
      <w:bookmarkEnd w:id="6"/>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7" w:name="_Toc388085895"/>
      <w:r>
        <w:t>业务概况</w:t>
      </w:r>
      <w:bookmarkEnd w:id="7"/>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8" w:name="_Toc388085896"/>
      <w:r>
        <w:t>业务目标</w:t>
      </w:r>
      <w:bookmarkEnd w:id="8"/>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9" w:name="_Toc388085897"/>
      <w:r>
        <w:t>涉众分析</w:t>
      </w:r>
      <w:bookmarkEnd w:id="9"/>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0" w:name="_Toc388085898"/>
      <w:r>
        <w:t>涉众概要</w:t>
      </w:r>
      <w:bookmarkEnd w:id="10"/>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1" w:name="_Toc388085899"/>
      <w:proofErr w:type="gramStart"/>
      <w:r>
        <w:rPr>
          <w:rFonts w:hint="eastAsia"/>
        </w:rPr>
        <w:t>涉众简档</w:t>
      </w:r>
      <w:bookmarkEnd w:id="11"/>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2" w:name="_Toc388085900"/>
      <w:r>
        <w:rPr>
          <w:rFonts w:hint="eastAsia"/>
        </w:rPr>
        <w:lastRenderedPageBreak/>
        <w:t>规划业务范围</w:t>
      </w:r>
      <w:bookmarkEnd w:id="12"/>
    </w:p>
    <w:p w14:paraId="205706FB" w14:textId="77777777" w:rsidR="009B755B" w:rsidRDefault="0053497B" w:rsidP="0053497B">
      <w:pPr>
        <w:pStyle w:val="3"/>
      </w:pPr>
      <w:bookmarkStart w:id="13" w:name="_Toc388085901"/>
      <w:r>
        <w:t>规划业务目标</w:t>
      </w:r>
      <w:bookmarkEnd w:id="13"/>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4" w:name="_Toc388085902"/>
      <w:r>
        <w:t>规划涉众期望</w:t>
      </w:r>
      <w:bookmarkEnd w:id="14"/>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5"/>
      <w:r>
        <w:rPr>
          <w:rFonts w:hint="eastAsia"/>
        </w:rPr>
        <w:t>此外</w:t>
      </w:r>
      <w:commentRangeEnd w:id="15"/>
      <w:r>
        <w:rPr>
          <w:rStyle w:val="af6"/>
        </w:rPr>
        <w:commentReference w:id="15"/>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6" w:name="_Toc388085903"/>
      <w:r>
        <w:t>用户分析</w:t>
      </w:r>
      <w:bookmarkEnd w:id="16"/>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7" w:name="_Toc388085904"/>
      <w:r>
        <w:rPr>
          <w:rFonts w:hint="eastAsia"/>
        </w:rPr>
        <w:t>用户概要</w:t>
      </w:r>
      <w:bookmarkEnd w:id="17"/>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8" w:name="_Toc388085905"/>
      <w:r>
        <w:rPr>
          <w:rFonts w:hint="eastAsia"/>
        </w:rPr>
        <w:t>用户简档</w:t>
      </w:r>
      <w:bookmarkEnd w:id="18"/>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19" w:name="_Toc388085906"/>
      <w:r>
        <w:rPr>
          <w:rFonts w:hint="eastAsia"/>
        </w:rPr>
        <w:lastRenderedPageBreak/>
        <w:t>识别</w:t>
      </w:r>
      <w:r w:rsidR="00150840">
        <w:rPr>
          <w:rFonts w:hint="eastAsia"/>
        </w:rPr>
        <w:t>需求</w:t>
      </w:r>
      <w:bookmarkEnd w:id="19"/>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0" w:name="_Toc388085907"/>
      <w:r>
        <w:t>确认业务</w:t>
      </w:r>
      <w:r w:rsidR="00241526">
        <w:t>边界</w:t>
      </w:r>
      <w:r w:rsidR="00611D62">
        <w:t>、参与者</w:t>
      </w:r>
      <w:r>
        <w:t>和用例</w:t>
      </w:r>
      <w:bookmarkEnd w:id="20"/>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00000" cy="3895652"/>
                    </a:xfrm>
                    <a:prstGeom prst="rect">
                      <a:avLst/>
                    </a:prstGeom>
                  </pic:spPr>
                </pic:pic>
              </a:graphicData>
            </a:graphic>
          </wp:inline>
        </w:drawing>
      </w:r>
    </w:p>
    <w:p w14:paraId="5DAB611D" w14:textId="711AE598" w:rsidR="008A3052" w:rsidRPr="001D7A6D" w:rsidRDefault="001D7A6D" w:rsidP="001D7A6D">
      <w:pPr>
        <w:pStyle w:val="a5"/>
        <w:rPr>
          <w:noProof/>
        </w:rPr>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w:t>
      </w:r>
      <w:r w:rsidR="00723272">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1" w:name="_Toc388085908"/>
      <w:r>
        <w:lastRenderedPageBreak/>
        <w:t>业务用例</w:t>
      </w:r>
      <w:r w:rsidR="003F7DF4">
        <w:t>场景及</w:t>
      </w:r>
      <w:r>
        <w:t>实现</w:t>
      </w:r>
      <w:bookmarkEnd w:id="21"/>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990725"/>
                    </a:xfrm>
                    <a:prstGeom prst="rect">
                      <a:avLst/>
                    </a:prstGeom>
                  </pic:spPr>
                </pic:pic>
              </a:graphicData>
            </a:graphic>
          </wp:inline>
        </w:drawing>
      </w:r>
    </w:p>
    <w:p w14:paraId="5F8630B7" w14:textId="7E5D85BC" w:rsidR="00933C2A" w:rsidRDefault="00675C1E" w:rsidP="00675C1E">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2</w:t>
      </w:r>
      <w:r w:rsidR="00723272">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43200" cy="2714625"/>
                    </a:xfrm>
                    <a:prstGeom prst="rect">
                      <a:avLst/>
                    </a:prstGeom>
                  </pic:spPr>
                </pic:pic>
              </a:graphicData>
            </a:graphic>
          </wp:inline>
        </w:drawing>
      </w:r>
    </w:p>
    <w:p w14:paraId="5620AB7E" w14:textId="2FE44043" w:rsidR="006F6FDE" w:rsidRDefault="00675C1E" w:rsidP="00675C1E">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3</w:t>
      </w:r>
      <w:r w:rsidR="00723272">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2" w:name="_Toc388085909"/>
      <w:r>
        <w:t>查阅信息</w:t>
      </w:r>
      <w:bookmarkEnd w:id="22"/>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7917" cy="1921414"/>
                    </a:xfrm>
                    <a:prstGeom prst="rect">
                      <a:avLst/>
                    </a:prstGeom>
                  </pic:spPr>
                </pic:pic>
              </a:graphicData>
            </a:graphic>
          </wp:inline>
        </w:drawing>
      </w:r>
    </w:p>
    <w:p w14:paraId="590D52D5" w14:textId="0983FEB8" w:rsidR="004D481C" w:rsidRDefault="004D481C" w:rsidP="004D481C">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4</w:t>
      </w:r>
      <w:r w:rsidR="00723272">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8291" cy="2520715"/>
                    </a:xfrm>
                    <a:prstGeom prst="rect">
                      <a:avLst/>
                    </a:prstGeom>
                  </pic:spPr>
                </pic:pic>
              </a:graphicData>
            </a:graphic>
          </wp:inline>
        </w:drawing>
      </w:r>
    </w:p>
    <w:p w14:paraId="608BF1A0" w14:textId="6B93447A" w:rsidR="00637764" w:rsidRDefault="00637764" w:rsidP="00637764">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5</w:t>
      </w:r>
      <w:r w:rsidR="00723272">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3" w:name="_Toc388085910"/>
      <w:r>
        <w:rPr>
          <w:rFonts w:hint="eastAsia"/>
        </w:rPr>
        <w:t>维护个人信息</w:t>
      </w:r>
      <w:bookmarkEnd w:id="23"/>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15892" cy="1964025"/>
                          </a:xfrm>
                          <a:prstGeom prst="rect">
                            <a:avLst/>
                          </a:prstGeom>
                        </pic:spPr>
                      </pic:pic>
                    </a:graphicData>
                  </a:graphic>
                </wp:inline>
              </w:drawing>
            </w:r>
          </w:p>
          <w:p w14:paraId="31E2269E" w14:textId="0779951E" w:rsidR="00A24C13" w:rsidRDefault="00A24C13" w:rsidP="00A24C13">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6</w:t>
            </w:r>
            <w:r w:rsidR="00723272">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4118" cy="3237360"/>
                          </a:xfrm>
                          <a:prstGeom prst="rect">
                            <a:avLst/>
                          </a:prstGeom>
                        </pic:spPr>
                      </pic:pic>
                    </a:graphicData>
                  </a:graphic>
                </wp:inline>
              </w:drawing>
            </w:r>
          </w:p>
          <w:p w14:paraId="4BF03C83" w14:textId="3DED7F83" w:rsidR="00A24C13" w:rsidRDefault="00A24C13" w:rsidP="00A24C13">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7</w:t>
            </w:r>
            <w:r w:rsidR="00723272">
              <w:fldChar w:fldCharType="end"/>
            </w:r>
            <w:r>
              <w:t>维护个人信息活动图</w:t>
            </w:r>
          </w:p>
        </w:tc>
      </w:tr>
    </w:tbl>
    <w:p w14:paraId="4FB5CD3A" w14:textId="2C1A90C6" w:rsidR="004D481C" w:rsidRDefault="004D481C" w:rsidP="004D481C">
      <w:pPr>
        <w:pStyle w:val="3"/>
      </w:pPr>
      <w:bookmarkStart w:id="24" w:name="_Toc388085911"/>
      <w:r>
        <w:t>查课</w:t>
      </w:r>
      <w:bookmarkEnd w:id="24"/>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85875" cy="1914525"/>
                          </a:xfrm>
                          <a:prstGeom prst="rect">
                            <a:avLst/>
                          </a:prstGeom>
                        </pic:spPr>
                      </pic:pic>
                    </a:graphicData>
                  </a:graphic>
                </wp:inline>
              </w:drawing>
            </w:r>
          </w:p>
          <w:p w14:paraId="5268548C" w14:textId="2831A9B8" w:rsidR="00025418" w:rsidRDefault="00025418" w:rsidP="00025418">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8</w:t>
            </w:r>
            <w:r w:rsidR="00723272">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40133" cy="2556000"/>
                          </a:xfrm>
                          <a:prstGeom prst="rect">
                            <a:avLst/>
                          </a:prstGeom>
                        </pic:spPr>
                      </pic:pic>
                    </a:graphicData>
                  </a:graphic>
                </wp:inline>
              </w:drawing>
            </w:r>
          </w:p>
          <w:p w14:paraId="078068E3" w14:textId="6C794197" w:rsidR="00025418" w:rsidRDefault="00025418" w:rsidP="00025418">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9</w:t>
            </w:r>
            <w:r w:rsidR="00723272">
              <w:fldChar w:fldCharType="end"/>
            </w:r>
            <w:r>
              <w:t>查课活动图</w:t>
            </w:r>
          </w:p>
        </w:tc>
      </w:tr>
    </w:tbl>
    <w:p w14:paraId="6875B235" w14:textId="064287D4" w:rsidR="004D481C" w:rsidRDefault="004D481C" w:rsidP="004D481C">
      <w:pPr>
        <w:pStyle w:val="3"/>
      </w:pPr>
      <w:bookmarkStart w:id="25" w:name="_Toc388085912"/>
      <w:r>
        <w:t>查成绩</w:t>
      </w:r>
      <w:bookmarkEnd w:id="25"/>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4925" cy="2162175"/>
                    </a:xfrm>
                    <a:prstGeom prst="rect">
                      <a:avLst/>
                    </a:prstGeom>
                  </pic:spPr>
                </pic:pic>
              </a:graphicData>
            </a:graphic>
          </wp:inline>
        </w:drawing>
      </w:r>
    </w:p>
    <w:p w14:paraId="49D0A604" w14:textId="11A7CB0C" w:rsidR="00365D09" w:rsidRDefault="00365D09" w:rsidP="00365D09">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0</w:t>
      </w:r>
      <w:r w:rsidR="00723272">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66800" cy="3257550"/>
                    </a:xfrm>
                    <a:prstGeom prst="rect">
                      <a:avLst/>
                    </a:prstGeom>
                  </pic:spPr>
                </pic:pic>
              </a:graphicData>
            </a:graphic>
          </wp:inline>
        </w:drawing>
      </w:r>
    </w:p>
    <w:p w14:paraId="502B4876" w14:textId="217BA879" w:rsidR="00365D09" w:rsidRPr="00365D09" w:rsidRDefault="00365D09" w:rsidP="00365D09">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1</w:t>
      </w:r>
      <w:r w:rsidR="00723272">
        <w:fldChar w:fldCharType="end"/>
      </w:r>
      <w:r>
        <w:t>查成绩活动图</w:t>
      </w:r>
    </w:p>
    <w:p w14:paraId="752B9FF9" w14:textId="77777777" w:rsidR="00D05F81" w:rsidRDefault="00CE2207" w:rsidP="00CE2207">
      <w:pPr>
        <w:pStyle w:val="2"/>
      </w:pPr>
      <w:bookmarkStart w:id="26" w:name="_Toc388085913"/>
      <w:r>
        <w:t>领域建模</w:t>
      </w:r>
      <w:bookmarkEnd w:id="26"/>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4625" cy="771525"/>
                    </a:xfrm>
                    <a:prstGeom prst="rect">
                      <a:avLst/>
                    </a:prstGeom>
                  </pic:spPr>
                </pic:pic>
              </a:graphicData>
            </a:graphic>
          </wp:inline>
        </w:drawing>
      </w:r>
    </w:p>
    <w:p w14:paraId="6BB36EEB" w14:textId="07A8D6BD" w:rsidR="00153795" w:rsidRDefault="00153795" w:rsidP="00153795">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2</w:t>
      </w:r>
      <w:r w:rsidR="00723272">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7" w:name="_Toc388085914"/>
      <w:r>
        <w:rPr>
          <w:rFonts w:hint="eastAsia"/>
        </w:rPr>
        <w:t>课程</w:t>
      </w:r>
      <w:bookmarkEnd w:id="27"/>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9900" cy="2552700"/>
                    </a:xfrm>
                    <a:prstGeom prst="rect">
                      <a:avLst/>
                    </a:prstGeom>
                  </pic:spPr>
                </pic:pic>
              </a:graphicData>
            </a:graphic>
          </wp:inline>
        </w:drawing>
      </w:r>
    </w:p>
    <w:p w14:paraId="059EE5BE" w14:textId="72E23E37" w:rsidR="00452834" w:rsidRDefault="007F7E94" w:rsidP="007F7E94">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3</w:t>
      </w:r>
      <w:r w:rsidR="00723272">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28" w:name="_Toc388085915"/>
      <w:commentRangeStart w:id="29"/>
      <w:r>
        <w:t>通知</w:t>
      </w:r>
      <w:bookmarkEnd w:id="28"/>
      <w:commentRangeEnd w:id="29"/>
      <w:r w:rsidR="00747307">
        <w:rPr>
          <w:rStyle w:val="af6"/>
          <w:rFonts w:asciiTheme="minorHAnsi" w:eastAsiaTheme="minorEastAsia" w:hAnsiTheme="minorHAnsi" w:cstheme="minorBidi"/>
          <w:bCs w:val="0"/>
          <w:color w:val="auto"/>
        </w:rPr>
        <w:commentReference w:id="29"/>
      </w:r>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085916"/>
      <w:r>
        <w:lastRenderedPageBreak/>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5725" cy="1781175"/>
                    </a:xfrm>
                    <a:prstGeom prst="rect">
                      <a:avLst/>
                    </a:prstGeom>
                  </pic:spPr>
                </pic:pic>
              </a:graphicData>
            </a:graphic>
          </wp:inline>
        </w:drawing>
      </w:r>
    </w:p>
    <w:p w14:paraId="794F23BE" w14:textId="5EE131EA" w:rsidR="00452834" w:rsidRDefault="009A02EF" w:rsidP="009A02EF">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4</w:t>
      </w:r>
      <w:r w:rsidR="00723272">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085917"/>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w:t>
      </w:r>
      <w:proofErr w:type="gramStart"/>
      <w:r>
        <w:rPr>
          <w:rFonts w:hint="eastAsia"/>
        </w:rPr>
        <w:t>本客户</w:t>
      </w:r>
      <w:proofErr w:type="gramEnd"/>
      <w:r>
        <w:rPr>
          <w:rFonts w:hint="eastAsia"/>
        </w:rPr>
        <w:t>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3954" cy="2556000"/>
                    </a:xfrm>
                    <a:prstGeom prst="rect">
                      <a:avLst/>
                    </a:prstGeom>
                  </pic:spPr>
                </pic:pic>
              </a:graphicData>
            </a:graphic>
          </wp:inline>
        </w:drawing>
      </w:r>
    </w:p>
    <w:p w14:paraId="3344021C" w14:textId="52FE63BF" w:rsidR="009A02EF" w:rsidRDefault="009A02EF" w:rsidP="009A02EF">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5</w:t>
      </w:r>
      <w:r w:rsidR="00723272">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9625" cy="3499819"/>
                    </a:xfrm>
                    <a:prstGeom prst="rect">
                      <a:avLst/>
                    </a:prstGeom>
                  </pic:spPr>
                </pic:pic>
              </a:graphicData>
            </a:graphic>
          </wp:inline>
        </w:drawing>
      </w:r>
    </w:p>
    <w:p w14:paraId="7A680868" w14:textId="4FF81C43" w:rsidR="0057341D" w:rsidRDefault="0057341D" w:rsidP="0057341D">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3</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6</w:t>
      </w:r>
      <w:r w:rsidR="00723272">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3" w:name="_Toc388085918"/>
      <w:r>
        <w:lastRenderedPageBreak/>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4"/>
      <w:r>
        <w:t>概述</w:t>
      </w:r>
      <w:commentRangeEnd w:id="34"/>
      <w:r>
        <w:rPr>
          <w:rStyle w:val="af6"/>
        </w:rPr>
        <w:commentReference w:id="34"/>
      </w:r>
      <w:r>
        <w:rPr>
          <w:rFonts w:hint="eastAsia"/>
        </w:rPr>
        <w:t>]</w:t>
      </w:r>
    </w:p>
    <w:p w14:paraId="4D0C99E6" w14:textId="77777777" w:rsidR="00DA0C5A" w:rsidRDefault="00D73A38" w:rsidP="00D73A38">
      <w:pPr>
        <w:pStyle w:val="2"/>
      </w:pPr>
      <w:bookmarkStart w:id="35" w:name="_Toc388085919"/>
      <w:r>
        <w:t>系统用例</w:t>
      </w:r>
      <w:bookmarkEnd w:id="35"/>
    </w:p>
    <w:p w14:paraId="7778FAC5" w14:textId="77777777" w:rsidR="00F405EC" w:rsidRDefault="00F405EC" w:rsidP="00F405EC">
      <w:pPr>
        <w:pStyle w:val="3"/>
      </w:pPr>
      <w:bookmarkStart w:id="36" w:name="_Toc388085920"/>
      <w:r>
        <w:t>确定系统用例</w:t>
      </w:r>
      <w:bookmarkEnd w:id="36"/>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3950" cy="3352800"/>
                    </a:xfrm>
                    <a:prstGeom prst="rect">
                      <a:avLst/>
                    </a:prstGeom>
                  </pic:spPr>
                </pic:pic>
              </a:graphicData>
            </a:graphic>
          </wp:inline>
        </w:drawing>
      </w:r>
    </w:p>
    <w:p w14:paraId="33B88D71" w14:textId="7CAE8112" w:rsidR="007D464A" w:rsidRDefault="001F6E67" w:rsidP="001F6E67">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1</w:t>
      </w:r>
      <w:r w:rsidR="00723272">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7" w:name="_Toc388085921"/>
      <w:r>
        <w:t>用例实现</w:t>
      </w:r>
      <w:bookmarkEnd w:id="37"/>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44806" cy="2549474"/>
                    </a:xfrm>
                    <a:prstGeom prst="rect">
                      <a:avLst/>
                    </a:prstGeom>
                  </pic:spPr>
                </pic:pic>
              </a:graphicData>
            </a:graphic>
          </wp:inline>
        </w:drawing>
      </w:r>
    </w:p>
    <w:p w14:paraId="76772C78" w14:textId="2EECE1DC" w:rsidR="003B04C0" w:rsidRDefault="00B34380" w:rsidP="00B34380">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2</w:t>
      </w:r>
      <w:r w:rsidR="00723272">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4000" cy="3755108"/>
                    </a:xfrm>
                    <a:prstGeom prst="rect">
                      <a:avLst/>
                    </a:prstGeom>
                  </pic:spPr>
                </pic:pic>
              </a:graphicData>
            </a:graphic>
          </wp:inline>
        </w:drawing>
      </w:r>
    </w:p>
    <w:p w14:paraId="14FBACB9" w14:textId="6939ECDA" w:rsidR="00B34380" w:rsidRDefault="002D3E09" w:rsidP="002D3E09">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3</w:t>
      </w:r>
      <w:r w:rsidR="00723272">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2930" cy="3270366"/>
                    </a:xfrm>
                    <a:prstGeom prst="rect">
                      <a:avLst/>
                    </a:prstGeom>
                  </pic:spPr>
                </pic:pic>
              </a:graphicData>
            </a:graphic>
          </wp:inline>
        </w:drawing>
      </w:r>
    </w:p>
    <w:p w14:paraId="34DE2E74" w14:textId="780E142D" w:rsidR="00B37AC2" w:rsidRDefault="00B37AC2" w:rsidP="00B37AC2">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4</w:t>
      </w:r>
      <w:r w:rsidR="00723272">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8" w:name="_Toc388085922"/>
      <w:r>
        <w:rPr>
          <w:rFonts w:hint="eastAsia"/>
        </w:rPr>
        <w:t>核心功能</w:t>
      </w:r>
      <w:r w:rsidR="00871F06">
        <w:rPr>
          <w:rFonts w:hint="eastAsia"/>
        </w:rPr>
        <w:t>——网站内容解析</w:t>
      </w:r>
      <w:bookmarkEnd w:id="38"/>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31" cy="2615221"/>
                    </a:xfrm>
                    <a:prstGeom prst="rect">
                      <a:avLst/>
                    </a:prstGeom>
                  </pic:spPr>
                </pic:pic>
              </a:graphicData>
            </a:graphic>
          </wp:inline>
        </w:drawing>
      </w:r>
    </w:p>
    <w:p w14:paraId="29797551" w14:textId="6E10D173" w:rsidR="006E6C5D" w:rsidRDefault="006D0423" w:rsidP="006D0423">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5</w:t>
      </w:r>
      <w:r w:rsidR="00723272">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4047" cy="3846744"/>
                    </a:xfrm>
                    <a:prstGeom prst="rect">
                      <a:avLst/>
                    </a:prstGeom>
                  </pic:spPr>
                </pic:pic>
              </a:graphicData>
            </a:graphic>
          </wp:inline>
        </w:drawing>
      </w:r>
    </w:p>
    <w:p w14:paraId="559DB3A1" w14:textId="54A89E16" w:rsidR="003A2B07" w:rsidRDefault="00F37A55" w:rsidP="00F37A55">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6</w:t>
      </w:r>
      <w:r w:rsidR="00723272">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9" w:name="_Toc388085923"/>
      <w:r>
        <w:t>组件和部署模型</w:t>
      </w:r>
      <w:bookmarkEnd w:id="39"/>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0425" cy="1419225"/>
                    </a:xfrm>
                    <a:prstGeom prst="rect">
                      <a:avLst/>
                    </a:prstGeom>
                  </pic:spPr>
                </pic:pic>
              </a:graphicData>
            </a:graphic>
          </wp:inline>
        </w:drawing>
      </w:r>
    </w:p>
    <w:p w14:paraId="16A17317" w14:textId="12BE143B" w:rsidR="00A064C9" w:rsidRDefault="00A064C9" w:rsidP="00A064C9">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7</w:t>
      </w:r>
      <w:r w:rsidR="00723272">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26515"/>
                    </a:xfrm>
                    <a:prstGeom prst="rect">
                      <a:avLst/>
                    </a:prstGeom>
                  </pic:spPr>
                </pic:pic>
              </a:graphicData>
            </a:graphic>
          </wp:inline>
        </w:drawing>
      </w:r>
    </w:p>
    <w:p w14:paraId="0613A96B" w14:textId="1827C998" w:rsidR="005C487A" w:rsidRDefault="005C487A" w:rsidP="005C487A">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8</w:t>
      </w:r>
      <w:r w:rsidR="00723272">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05300" cy="1685925"/>
                    </a:xfrm>
                    <a:prstGeom prst="rect">
                      <a:avLst/>
                    </a:prstGeom>
                  </pic:spPr>
                </pic:pic>
              </a:graphicData>
            </a:graphic>
          </wp:inline>
        </w:drawing>
      </w:r>
    </w:p>
    <w:p w14:paraId="0FA2DFE5" w14:textId="7FFECD5E" w:rsidR="00ED2FEB" w:rsidRDefault="00E73ED6" w:rsidP="00E73ED6">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4</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9</w:t>
      </w:r>
      <w:r w:rsidR="00723272">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proofErr w:type="spellStart"/>
      <w:r w:rsidR="00216674">
        <w:rPr>
          <w:rFonts w:hint="eastAsia"/>
        </w:rPr>
        <w:t>j</w:t>
      </w:r>
      <w:r>
        <w:rPr>
          <w:rFonts w:hint="eastAsia"/>
        </w:rPr>
        <w:t>soup</w:t>
      </w:r>
      <w:proofErr w:type="spellEnd"/>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40" w:name="_Toc388085924"/>
      <w:r>
        <w:lastRenderedPageBreak/>
        <w:t>系统设计</w:t>
      </w:r>
      <w:bookmarkEnd w:id="40"/>
    </w:p>
    <w:p w14:paraId="7CE92F1F" w14:textId="6A65B4C5" w:rsidR="00221817" w:rsidRDefault="007577C6" w:rsidP="007577C6">
      <w:pPr>
        <w:pStyle w:val="2"/>
      </w:pPr>
      <w:bookmarkStart w:id="41" w:name="_Toc388085925"/>
      <w:r>
        <w:t>网站内容解析器</w:t>
      </w:r>
      <w:bookmarkEnd w:id="41"/>
    </w:p>
    <w:p w14:paraId="13F37F43" w14:textId="40C69038" w:rsidR="00216EF9" w:rsidRDefault="00216EF9" w:rsidP="00216EF9">
      <w:pPr>
        <w:pStyle w:val="3"/>
      </w:pPr>
      <w:bookmarkStart w:id="42" w:name="_Toc388085926"/>
      <w:r>
        <w:t>问题分析</w:t>
      </w:r>
      <w:bookmarkEnd w:id="42"/>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proofErr w:type="spellStart"/>
      <w:r>
        <w:t>jsoup</w:t>
      </w:r>
      <w:proofErr w:type="spellEnd"/>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proofErr w:type="spellStart"/>
      <w:r w:rsidR="008A0498">
        <w:t>jsoup</w:t>
      </w:r>
      <w:proofErr w:type="spellEnd"/>
      <w:r w:rsidR="008A0498">
        <w:t>读取</w:t>
      </w:r>
      <w:r>
        <w:t>网页并解析得到</w:t>
      </w:r>
      <w:proofErr w:type="spellStart"/>
      <w:r w:rsidRPr="00E7647F">
        <w:t>org.jsoup.nodes.Document</w:t>
      </w:r>
      <w:proofErr w:type="spellEnd"/>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proofErr w:type="spellStart"/>
      <w:r w:rsidR="00FA24DA">
        <w:rPr>
          <w:rFonts w:hint="eastAsia"/>
        </w:rPr>
        <w:t>ConnectionAgent</w:t>
      </w:r>
      <w:proofErr w:type="spellEnd"/>
      <w:r w:rsidR="00FA24DA">
        <w:rPr>
          <w:rFonts w:hint="eastAsia"/>
        </w:rPr>
        <w:t>类。</w:t>
      </w:r>
      <w:proofErr w:type="spellStart"/>
      <w:r w:rsidR="00FA24DA" w:rsidRPr="00FA24DA">
        <w:t>ConnectionAgent</w:t>
      </w:r>
      <w:proofErr w:type="spellEnd"/>
      <w:r w:rsidR="00FA24DA">
        <w:t>除了代理</w:t>
      </w:r>
      <w:proofErr w:type="spellStart"/>
      <w:r w:rsidR="00FA24DA" w:rsidRPr="00FA24DA">
        <w:t>org.jsoup.Connection</w:t>
      </w:r>
      <w:proofErr w:type="spellEnd"/>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FC3FBE7" w:rsidR="00723272" w:rsidRPr="00102080" w:rsidRDefault="0072327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FC3FBE7" w:rsidR="00723272" w:rsidRPr="00102080" w:rsidRDefault="0072327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proofErr w:type="spellStart"/>
      <w:r w:rsidR="00ED4705" w:rsidRPr="00ED4705">
        <w:t>ConnectionAgent</w:t>
      </w:r>
      <w:proofErr w:type="spellEnd"/>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pPr>
      <w:bookmarkStart w:id="43" w:name="_Toc388085927"/>
      <w:r>
        <w:rPr>
          <w:rFonts w:hint="eastAsia"/>
        </w:rPr>
        <w:lastRenderedPageBreak/>
        <w:t>类模型</w:t>
      </w:r>
      <w:bookmarkEnd w:id="43"/>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7">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proofErr w:type="spellStart"/>
      <w:r w:rsidR="004F66A4">
        <w:t>url</w:t>
      </w:r>
      <w:proofErr w:type="spellEnd"/>
      <w:r w:rsidRPr="004B32CE">
        <w:t>).get()</w:t>
      </w:r>
      <w:r w:rsidR="004F66A4">
        <w:rPr>
          <w:rFonts w:hint="eastAsia"/>
        </w:rPr>
        <w:t>。</w:t>
      </w:r>
    </w:p>
    <w:p w14:paraId="7D68A17C" w14:textId="30CE5FAD" w:rsidR="00E6324B" w:rsidRDefault="00410094" w:rsidP="002B6B30">
      <w:pPr>
        <w:pStyle w:val="af5"/>
        <w:ind w:firstLine="480"/>
      </w:pPr>
      <w:proofErr w:type="spellStart"/>
      <w:r w:rsidRPr="00410094">
        <w:t>LoginConnectionAgent</w:t>
      </w:r>
      <w:proofErr w:type="spellEnd"/>
      <w:r>
        <w:t>接口添加的</w:t>
      </w:r>
      <w:proofErr w:type="spellStart"/>
      <w:r>
        <w:t>setAccount</w:t>
      </w:r>
      <w:proofErr w:type="spellEnd"/>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proofErr w:type="spellStart"/>
      <w:r w:rsidRPr="00410094">
        <w:t>getConnection</w:t>
      </w:r>
      <w:proofErr w:type="spellEnd"/>
      <w:r>
        <w:t>和</w:t>
      </w:r>
      <w:proofErr w:type="spellStart"/>
      <w:r w:rsidRPr="00410094">
        <w:t>getLoginConnection</w:t>
      </w:r>
      <w:proofErr w:type="spellEnd"/>
      <w:r>
        <w:t>取得用于读取目标网页和用于登录的</w:t>
      </w:r>
      <w:proofErr w:type="spellStart"/>
      <w:r w:rsidRPr="00410094">
        <w:t>org.jsoup.Connection</w:t>
      </w:r>
      <w:proofErr w:type="spellEnd"/>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proofErr w:type="spellStart"/>
      <w:r w:rsidR="002B6B30" w:rsidRPr="002B6B30">
        <w:t>AbstractConnectionAgent</w:t>
      </w:r>
      <w:proofErr w:type="spellEnd"/>
      <w:r w:rsidR="002B6B30">
        <w:t>和</w:t>
      </w:r>
      <w:proofErr w:type="spellStart"/>
      <w:r w:rsidR="002B6B30" w:rsidRPr="002B6B30">
        <w:t>AbstractLoginConnectionAgent</w:t>
      </w:r>
      <w:proofErr w:type="spellEnd"/>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41BEDD9E" w:rsidR="00723272" w:rsidRPr="0009303C" w:rsidRDefault="0072327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41BEDD9E" w:rsidR="00723272" w:rsidRPr="0009303C" w:rsidRDefault="0072327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proofErr w:type="spellStart"/>
      <w:r w:rsidR="00E61346" w:rsidRPr="00E61346">
        <w:t>AbstractConnectionAgent</w:t>
      </w:r>
      <w:proofErr w:type="spellEnd"/>
      <w:r w:rsidR="00E61346">
        <w:t>代理网络操作时简单处理了下</w:t>
      </w:r>
      <w:proofErr w:type="spellStart"/>
      <w:r w:rsidR="00E61346">
        <w:t>IOException</w:t>
      </w:r>
      <w:proofErr w:type="spellEnd"/>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proofErr w:type="spellStart"/>
      <w:r w:rsidR="00D0453D" w:rsidRPr="00D0453D">
        <w:t>AbstractConnectionAgent</w:t>
      </w:r>
      <w:proofErr w:type="spellEnd"/>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proofErr w:type="spellStart"/>
      <w:r w:rsidR="00B67252" w:rsidRPr="00D0453D">
        <w:t>AbstractConnectionAgent</w:t>
      </w:r>
      <w:proofErr w:type="spellEnd"/>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proofErr w:type="spellStart"/>
      <w:r w:rsidRPr="002B6B30">
        <w:t>AbstractLoginConnectionAgent</w:t>
      </w:r>
      <w:proofErr w:type="spellEnd"/>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proofErr w:type="spellStart"/>
      <w:r w:rsidR="00753B1F" w:rsidRPr="00753B1F">
        <w:t>AbstractLoginConnectionAgent</w:t>
      </w:r>
      <w:proofErr w:type="spellEnd"/>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 xml:space="preserve">new </w:t>
      </w:r>
      <w:proofErr w:type="spellStart"/>
      <w:r w:rsidR="00B11E3C" w:rsidRPr="00B11E3C">
        <w:t>SSFWWebsiteConnectionAgent</w:t>
      </w:r>
      <w:proofErr w:type="spellEnd"/>
      <w:r w:rsidR="00B11E3C" w:rsidRPr="00B11E3C">
        <w:t>()</w:t>
      </w:r>
      <w:r w:rsidR="00753B1F">
        <w:t>.</w:t>
      </w:r>
      <w:proofErr w:type="spellStart"/>
      <w:r w:rsidR="00753B1F">
        <w:t>setAccount</w:t>
      </w:r>
      <w:proofErr w:type="spellEnd"/>
      <w:r w:rsidR="00753B1F">
        <w:t>(</w:t>
      </w:r>
      <w:r w:rsidR="00753B1F">
        <w:t>用户名</w:t>
      </w:r>
      <w:r w:rsidR="00753B1F">
        <w:t xml:space="preserve">, </w:t>
      </w:r>
      <w:r w:rsidR="00753B1F">
        <w:rPr>
          <w:rFonts w:hint="eastAsia"/>
        </w:rPr>
        <w:t>密码</w:t>
      </w:r>
      <w:r w:rsidR="00753B1F">
        <w:t>).</w:t>
      </w:r>
      <w:proofErr w:type="spellStart"/>
      <w:r w:rsidR="00753B1F">
        <w:t>url</w:t>
      </w:r>
      <w:proofErr w:type="spellEnd"/>
      <w:r w:rsidR="00753B1F">
        <w:t>(</w:t>
      </w:r>
      <w:proofErr w:type="spellStart"/>
      <w:r w:rsidR="00753B1F">
        <w:rPr>
          <w:rFonts w:hint="eastAsia"/>
        </w:rPr>
        <w:t>url</w:t>
      </w:r>
      <w:proofErr w:type="spellEnd"/>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proofErr w:type="spellStart"/>
      <w:r w:rsidRPr="003926BD">
        <w:t>ConnectionAgent</w:t>
      </w:r>
      <w:proofErr w:type="spellEnd"/>
      <w:r>
        <w:t>具体类</w:t>
      </w:r>
      <w:r>
        <w:rPr>
          <w:rFonts w:hint="eastAsia"/>
        </w:rPr>
        <w:t>，</w:t>
      </w:r>
      <w:r>
        <w:t>它们实现了其特殊的网页读取方式</w:t>
      </w:r>
      <w:r>
        <w:rPr>
          <w:rFonts w:hint="eastAsia"/>
        </w:rPr>
        <w:t>，</w:t>
      </w:r>
      <w:r>
        <w:t>例如计算机学院网站的</w:t>
      </w:r>
      <w:proofErr w:type="spellStart"/>
      <w:r w:rsidRPr="003926BD">
        <w:t>SCCEConnectionAgent</w:t>
      </w:r>
      <w:proofErr w:type="spellEnd"/>
      <w:r>
        <w:t>会提前从网站主页得到会话</w:t>
      </w:r>
      <w:r>
        <w:t>Cookie</w:t>
      </w:r>
      <w:r>
        <w:rPr>
          <w:rFonts w:hint="eastAsia"/>
        </w:rPr>
        <w:t>，</w:t>
      </w:r>
      <w:r>
        <w:t>又例如师生服务网站的</w:t>
      </w:r>
      <w:proofErr w:type="spellStart"/>
      <w:r w:rsidRPr="003926BD">
        <w:t>SSFWConnectionAgent</w:t>
      </w:r>
      <w:proofErr w:type="spellEnd"/>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proofErr w:type="spellStart"/>
      <w:r w:rsidRPr="003926BD">
        <w:t>ConnectionAgent</w:t>
      </w:r>
      <w:proofErr w:type="spellEnd"/>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proofErr w:type="spellStart"/>
      <w:r w:rsidRPr="00D328E3">
        <w:t>AbstractParser</w:t>
      </w:r>
      <w:proofErr w:type="spellEnd"/>
      <w:r>
        <w:t>实现了</w:t>
      </w:r>
      <w:r>
        <w:t>Parser</w:t>
      </w:r>
      <w:r>
        <w:t>接口并实现了通用的基本操作</w:t>
      </w:r>
      <w:r>
        <w:rPr>
          <w:rFonts w:hint="eastAsia"/>
        </w:rPr>
        <w:t>，</w:t>
      </w:r>
      <w:r>
        <w:t>如</w:t>
      </w:r>
      <w:proofErr w:type="spellStart"/>
      <w:r w:rsidRPr="00D328E3">
        <w:t>set</w:t>
      </w:r>
      <w:r>
        <w:t>ConnectionAgent</w:t>
      </w:r>
      <w:proofErr w:type="spellEnd"/>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proofErr w:type="spellStart"/>
      <w:r w:rsidRPr="00933829">
        <w:t>BaseCourseParser</w:t>
      </w:r>
      <w:proofErr w:type="spellEnd"/>
      <w:r>
        <w:t>抽象了已选课程和成绩查询的共性</w:t>
      </w:r>
      <w:r>
        <w:rPr>
          <w:rFonts w:hint="eastAsia"/>
        </w:rPr>
        <w:t>，</w:t>
      </w:r>
      <w:r>
        <w:t>它们依赖于</w:t>
      </w:r>
      <w:proofErr w:type="spellStart"/>
      <w:r w:rsidRPr="00933829">
        <w:t>SSFWConnectionAgent</w:t>
      </w:r>
      <w:proofErr w:type="spellEnd"/>
      <w:r>
        <w:rPr>
          <w:rFonts w:hint="eastAsia"/>
        </w:rPr>
        <w:t>，</w:t>
      </w:r>
      <w:proofErr w:type="spellStart"/>
      <w:r w:rsidRPr="00933829">
        <w:t>BaseCourseParser</w:t>
      </w:r>
      <w:proofErr w:type="spellEnd"/>
      <w:r>
        <w:t>实现了些通用方法</w:t>
      </w:r>
      <w:r>
        <w:rPr>
          <w:rFonts w:hint="eastAsia"/>
        </w:rPr>
        <w:t>，</w:t>
      </w:r>
      <w:r>
        <w:t>如课程表格的读取</w:t>
      </w:r>
      <w:r>
        <w:rPr>
          <w:rFonts w:hint="eastAsia"/>
        </w:rPr>
        <w:t>，表格</w:t>
      </w:r>
      <w:r>
        <w:t>字段的分拣分类等</w:t>
      </w:r>
      <w:r>
        <w:rPr>
          <w:rFonts w:hint="eastAsia"/>
        </w:rPr>
        <w:t>。</w:t>
      </w:r>
      <w:proofErr w:type="spellStart"/>
      <w:r w:rsidRPr="00933829">
        <w:t>SelectedCourseParser</w:t>
      </w:r>
      <w:proofErr w:type="spellEnd"/>
      <w:r>
        <w:t>和</w:t>
      </w:r>
      <w:proofErr w:type="spellStart"/>
      <w:r w:rsidRPr="00933829">
        <w:t>ScoreParser</w:t>
      </w:r>
      <w:proofErr w:type="spellEnd"/>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proofErr w:type="spellStart"/>
      <w:r w:rsidRPr="00933829">
        <w:t>BasePostParser</w:t>
      </w:r>
      <w:proofErr w:type="spellEnd"/>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proofErr w:type="spellStart"/>
      <w:r w:rsidR="00004AD2" w:rsidRPr="003926BD">
        <w:t>ConnectionAgent</w:t>
      </w:r>
      <w:proofErr w:type="spellEnd"/>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proofErr w:type="spellStart"/>
      <w:r w:rsidRPr="00004AD2">
        <w:t>PersonalInformationParser</w:t>
      </w:r>
      <w:proofErr w:type="spellEnd"/>
      <w:proofErr w:type="gramStart"/>
      <w:r>
        <w:t>解析器</w:t>
      </w:r>
      <w:proofErr w:type="gramEnd"/>
      <w:r>
        <w:t>依赖于</w:t>
      </w:r>
      <w:proofErr w:type="spellStart"/>
      <w:r w:rsidRPr="00004AD2">
        <w:t>SSFWConnectionAgent</w:t>
      </w:r>
      <w:proofErr w:type="spellEnd"/>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proofErr w:type="spellStart"/>
      <w:r w:rsidR="005706A6" w:rsidRPr="00004AD2">
        <w:t>SSFWConnectionAgent</w:t>
      </w:r>
      <w:proofErr w:type="spellEnd"/>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proofErr w:type="spellStart"/>
      <w:r w:rsidR="005706A6" w:rsidRPr="005706A6">
        <w:rPr>
          <w:rFonts w:hint="eastAsia"/>
        </w:rPr>
        <w:t>result.get</w:t>
      </w:r>
      <w:proofErr w:type="spellEnd"/>
      <w:r w:rsidR="005706A6" w:rsidRPr="005706A6">
        <w:rPr>
          <w:rFonts w:hint="eastAsia"/>
        </w:rPr>
        <w: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4" w:name="_Toc388085928"/>
      <w:r>
        <w:t>交互模型</w:t>
      </w:r>
      <w:bookmarkEnd w:id="44"/>
    </w:p>
    <w:p w14:paraId="04CABB8C" w14:textId="77777777" w:rsidR="00745702" w:rsidRDefault="00745702" w:rsidP="00AF1C40">
      <w:pPr>
        <w:pStyle w:val="af5"/>
        <w:ind w:firstLine="480"/>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proofErr w:type="spellStart"/>
      <w:r w:rsidRPr="00004AD2">
        <w:t>SSFWConnectionAgent</w:t>
      </w:r>
      <w:proofErr w:type="spellEnd"/>
      <w:r>
        <w:rPr>
          <w:rFonts w:hint="eastAsia"/>
        </w:rPr>
        <w:t>、</w:t>
      </w:r>
      <w:proofErr w:type="spellStart"/>
      <w:r w:rsidR="006A3FAB" w:rsidRPr="006A3FAB">
        <w:t>SelectedCourseParser</w:t>
      </w:r>
      <w:proofErr w:type="spellEnd"/>
      <w:r w:rsidR="006A3FAB">
        <w:t>对象并告诉</w:t>
      </w:r>
      <w:proofErr w:type="spellStart"/>
      <w:r w:rsidR="006A3FAB" w:rsidRPr="00004AD2">
        <w:t>SSFWConnectionAgent</w:t>
      </w:r>
      <w:proofErr w:type="spellEnd"/>
      <w:r w:rsidR="006A3FAB">
        <w:t>账号和密码后</w:t>
      </w:r>
      <w:r w:rsidR="006A3FAB">
        <w:rPr>
          <w:rFonts w:hint="eastAsia"/>
        </w:rPr>
        <w:t>，再</w:t>
      </w:r>
      <w:r w:rsidR="006A3FAB">
        <w:t>把</w:t>
      </w:r>
      <w:proofErr w:type="spellStart"/>
      <w:r w:rsidR="006A3FAB" w:rsidRPr="00004AD2">
        <w:t>SSFWConnectionAgent</w:t>
      </w:r>
      <w:proofErr w:type="spellEnd"/>
      <w:r w:rsidR="006A3FAB">
        <w:t>对象传给</w:t>
      </w:r>
      <w:proofErr w:type="spellStart"/>
      <w:r w:rsidR="006A3FAB" w:rsidRPr="006A3FAB">
        <w:t>SelectedCourseParser</w:t>
      </w:r>
      <w:proofErr w:type="spellEnd"/>
      <w:proofErr w:type="gramStart"/>
      <w:r w:rsidR="006A3FAB">
        <w:t>解析器</w:t>
      </w:r>
      <w:proofErr w:type="gramEnd"/>
      <w:r w:rsidR="006A3FAB">
        <w:t>对象</w:t>
      </w:r>
      <w:r w:rsidR="006A3FAB">
        <w:rPr>
          <w:rFonts w:hint="eastAsia"/>
        </w:rPr>
        <w:t>，就可以让</w:t>
      </w:r>
      <w:proofErr w:type="spellStart"/>
      <w:r w:rsidR="006A3FAB" w:rsidRPr="006A3FAB">
        <w:lastRenderedPageBreak/>
        <w:t>SelectedCourseParser</w:t>
      </w:r>
      <w:proofErr w:type="spellEnd"/>
      <w:r w:rsidR="006A3FAB">
        <w:t>对象进行解析工作</w:t>
      </w:r>
      <w:r w:rsidR="006A3FAB">
        <w:rPr>
          <w:rFonts w:hint="eastAsia"/>
        </w:rPr>
        <w:t>。</w:t>
      </w:r>
      <w:proofErr w:type="spellStart"/>
      <w:r w:rsidR="006A3FAB" w:rsidRPr="006A3FAB">
        <w:t>SelectedCourseParser</w:t>
      </w:r>
      <w:proofErr w:type="spellEnd"/>
      <w:r w:rsidR="00744B2A">
        <w:t>让</w:t>
      </w:r>
      <w:proofErr w:type="spellStart"/>
      <w:r w:rsidR="006A3FAB" w:rsidRPr="00004AD2">
        <w:t>SSFWConnectionAgent</w:t>
      </w:r>
      <w:proofErr w:type="spellEnd"/>
      <w:r w:rsidR="006A3FAB">
        <w:t>读取已选课程网页</w:t>
      </w:r>
      <w:r w:rsidR="006A3FAB">
        <w:rPr>
          <w:rFonts w:hint="eastAsia"/>
        </w:rPr>
        <w:t>，</w:t>
      </w:r>
      <w:proofErr w:type="spellStart"/>
      <w:r w:rsidR="00744B2A" w:rsidRPr="00004AD2">
        <w:t>SSFWConnectionAgent</w:t>
      </w:r>
      <w:proofErr w:type="spellEnd"/>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proofErr w:type="spellStart"/>
      <w:r w:rsidR="00744B2A" w:rsidRPr="006A3FAB">
        <w:t>SelectedCourseParser</w:t>
      </w:r>
      <w:proofErr w:type="spellEnd"/>
      <w:r w:rsidR="00744B2A">
        <w:t>返回文档对象</w:t>
      </w:r>
      <w:r w:rsidR="00744B2A">
        <w:rPr>
          <w:rFonts w:hint="eastAsia"/>
        </w:rPr>
        <w:t>。最后</w:t>
      </w:r>
      <w:proofErr w:type="spellStart"/>
      <w:r w:rsidR="00744B2A" w:rsidRPr="006A3FAB">
        <w:t>SelectedCourseParser</w:t>
      </w:r>
      <w:proofErr w:type="spellEnd"/>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7400" cy="4352925"/>
                    </a:xfrm>
                    <a:prstGeom prst="rect">
                      <a:avLst/>
                    </a:prstGeom>
                  </pic:spPr>
                </pic:pic>
              </a:graphicData>
            </a:graphic>
          </wp:inline>
        </w:drawing>
      </w:r>
    </w:p>
    <w:p w14:paraId="67D40B58" w14:textId="76E20E02" w:rsidR="007F6979" w:rsidRDefault="007F6979" w:rsidP="007F6979">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5</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3</w:t>
      </w:r>
      <w:r w:rsidR="00723272">
        <w:fldChar w:fldCharType="end"/>
      </w:r>
      <w:r>
        <w:t>已选课程解析顺序图</w:t>
      </w:r>
    </w:p>
    <w:p w14:paraId="6216F6EC" w14:textId="39EB4AE8" w:rsidR="00334E31" w:rsidRDefault="00412081" w:rsidP="00412081">
      <w:pPr>
        <w:pStyle w:val="3"/>
      </w:pPr>
      <w:bookmarkStart w:id="45" w:name="_Toc388085929"/>
      <w:r>
        <w:t>实体类</w:t>
      </w:r>
      <w:bookmarkEnd w:id="45"/>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53050" cy="1924050"/>
                    </a:xfrm>
                    <a:prstGeom prst="rect">
                      <a:avLst/>
                    </a:prstGeom>
                  </pic:spPr>
                </pic:pic>
              </a:graphicData>
            </a:graphic>
          </wp:inline>
        </w:drawing>
      </w:r>
    </w:p>
    <w:p w14:paraId="27BA9FF4" w14:textId="426CC859" w:rsidR="00334E31" w:rsidRDefault="005854E3" w:rsidP="005854E3">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5</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4</w:t>
      </w:r>
      <w:r w:rsidR="00723272">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6" w:name="_Toc388085930"/>
      <w:r>
        <w:t>数据库</w:t>
      </w:r>
      <w:bookmarkEnd w:id="46"/>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proofErr w:type="spellStart"/>
      <w:r>
        <w:rPr>
          <w:rFonts w:hint="eastAsia"/>
        </w:rPr>
        <w:t>time</w:t>
      </w:r>
      <w:r>
        <w:t>_and_address</w:t>
      </w:r>
      <w:proofErr w:type="spellEnd"/>
      <w:r>
        <w:t>表</w:t>
      </w:r>
      <w:r>
        <w:rPr>
          <w:rFonts w:hint="eastAsia"/>
        </w:rPr>
        <w:t>，</w:t>
      </w:r>
      <w:r>
        <w:t>它们在</w:t>
      </w:r>
      <w:r>
        <w:t>Course</w:t>
      </w:r>
      <w:r>
        <w:t>和</w:t>
      </w:r>
      <w:proofErr w:type="spellStart"/>
      <w:r>
        <w:t>TimeAndAddress</w:t>
      </w:r>
      <w:proofErr w:type="spellEnd"/>
      <w:r>
        <w:t>类的基础上加上</w:t>
      </w:r>
      <w:r>
        <w:t>id</w:t>
      </w:r>
      <w:r>
        <w:t>字段</w:t>
      </w:r>
      <w:r>
        <w:rPr>
          <w:rFonts w:hint="eastAsia"/>
        </w:rPr>
        <w:t>，</w:t>
      </w:r>
      <w:r>
        <w:t>另外</w:t>
      </w:r>
      <w:proofErr w:type="spellStart"/>
      <w:r>
        <w:rPr>
          <w:rFonts w:hint="eastAsia"/>
        </w:rPr>
        <w:t>time</w:t>
      </w:r>
      <w:r>
        <w:t>_and_address</w:t>
      </w:r>
      <w:proofErr w:type="spellEnd"/>
      <w:r>
        <w:t>还有个对</w:t>
      </w:r>
      <w:r>
        <w:rPr>
          <w:rFonts w:hint="eastAsia"/>
        </w:rPr>
        <w:t>course</w:t>
      </w:r>
      <w:r>
        <w:t>.id</w:t>
      </w:r>
      <w:proofErr w:type="gramStart"/>
      <w:r>
        <w:t>的外键</w:t>
      </w:r>
      <w:proofErr w:type="spellStart"/>
      <w:proofErr w:type="gramEnd"/>
      <w:r>
        <w:t>course_id</w:t>
      </w:r>
      <w:proofErr w:type="spellEnd"/>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proofErr w:type="spellStart"/>
      <w:r w:rsidR="000029E5" w:rsidRPr="000029E5">
        <w:t>PersonalInformation</w:t>
      </w:r>
      <w:proofErr w:type="spellEnd"/>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917190"/>
                    </a:xfrm>
                    <a:prstGeom prst="rect">
                      <a:avLst/>
                    </a:prstGeom>
                  </pic:spPr>
                </pic:pic>
              </a:graphicData>
            </a:graphic>
          </wp:inline>
        </w:drawing>
      </w:r>
    </w:p>
    <w:p w14:paraId="32B40639" w14:textId="247E4CAC" w:rsidR="000971BB" w:rsidRPr="000971BB" w:rsidRDefault="000971BB" w:rsidP="000971BB">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5</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5</w:t>
      </w:r>
      <w:r w:rsidR="00723272">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7" w:name="_Toc388085931"/>
      <w:r>
        <w:rPr>
          <w:rFonts w:hint="eastAsia"/>
        </w:rPr>
        <w:t>代理服务器</w:t>
      </w:r>
      <w:bookmarkEnd w:id="47"/>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 xml:space="preserve">App Engine </w:t>
      </w:r>
      <w:proofErr w:type="spellStart"/>
      <w:r w:rsidR="00F92090" w:rsidRPr="00F92090">
        <w:t>Datastore</w:t>
      </w:r>
      <w:proofErr w:type="spellEnd"/>
      <w:r w:rsidR="00F92090">
        <w:rPr>
          <w:rFonts w:hint="eastAsia"/>
        </w:rPr>
        <w:t>。</w:t>
      </w:r>
      <w:proofErr w:type="spellStart"/>
      <w:r w:rsidR="00F92090" w:rsidRPr="00F92090">
        <w:t>Datastore</w:t>
      </w:r>
      <w:proofErr w:type="spellEnd"/>
      <w:r w:rsidR="00F92090">
        <w:t>是</w:t>
      </w:r>
      <w:r w:rsidR="00F92090">
        <w:t>Google</w:t>
      </w:r>
      <w:r w:rsidR="00F92090">
        <w:t>的一个分布式的</w:t>
      </w:r>
      <w:proofErr w:type="gramStart"/>
      <w:r w:rsidR="00F92090">
        <w:t>无模式</w:t>
      </w:r>
      <w:proofErr w:type="gramEnd"/>
      <w:r w:rsidR="00F92090">
        <w:t>对象数据库</w:t>
      </w:r>
      <w:r w:rsidR="00F92090">
        <w:rPr>
          <w:rFonts w:hint="eastAsia"/>
        </w:rPr>
        <w:t>，</w:t>
      </w:r>
      <w:r w:rsidR="00F92090">
        <w:t>它不是</w:t>
      </w:r>
      <w:proofErr w:type="gramStart"/>
      <w:r w:rsidR="00F92090">
        <w:t>关系</w:t>
      </w:r>
      <w:r w:rsidR="00615F4A">
        <w:t>关系</w:t>
      </w:r>
      <w:proofErr w:type="gramEnd"/>
      <w:r w:rsidR="00615F4A">
        <w:t>数据可</w:t>
      </w:r>
      <w:r w:rsidR="00615F4A">
        <w:rPr>
          <w:rFonts w:hint="eastAsia"/>
        </w:rPr>
        <w:t>，</w:t>
      </w:r>
      <w:r w:rsidR="00615F4A">
        <w:t>其结构</w:t>
      </w:r>
      <w:proofErr w:type="gramStart"/>
      <w:r w:rsidR="00615F4A">
        <w:t>类似带</w:t>
      </w:r>
      <w:proofErr w:type="gramEnd"/>
      <w:r w:rsidR="00615F4A">
        <w:t>索引的映射</w:t>
      </w:r>
      <w:r w:rsidR="00615F4A">
        <w:rPr>
          <w:rFonts w:hint="eastAsia"/>
        </w:rPr>
        <w:t>，程序</w:t>
      </w:r>
      <w:r w:rsidR="00615F4A">
        <w:t>可以根据主键取得</w:t>
      </w:r>
      <w:proofErr w:type="spellStart"/>
      <w:r w:rsidR="00615F4A" w:rsidRPr="00F92090">
        <w:t>Datastore</w:t>
      </w:r>
      <w:proofErr w:type="spellEnd"/>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14950" cy="3543300"/>
                    </a:xfrm>
                    <a:prstGeom prst="rect">
                      <a:avLst/>
                    </a:prstGeom>
                  </pic:spPr>
                </pic:pic>
              </a:graphicData>
            </a:graphic>
          </wp:inline>
        </w:drawing>
      </w:r>
    </w:p>
    <w:p w14:paraId="18AE8299" w14:textId="79279382" w:rsidR="00557EED" w:rsidRPr="00557EED" w:rsidRDefault="00557EED" w:rsidP="00557EED">
      <w:pPr>
        <w:pStyle w:val="a5"/>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5</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6</w:t>
      </w:r>
      <w:r w:rsidR="00723272">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proofErr w:type="gramStart"/>
      <w:r>
        <w:rPr>
          <w:rFonts w:hint="eastAsia"/>
        </w:rPr>
        <w:t>库实现</w:t>
      </w:r>
      <w:proofErr w:type="gramEnd"/>
      <w:r>
        <w:rPr>
          <w:rFonts w:hint="eastAsia"/>
        </w:rPr>
        <w:t>服务器</w:t>
      </w:r>
      <w:r>
        <w:rPr>
          <w:rFonts w:hint="eastAsia"/>
        </w:rPr>
        <w:t>API</w:t>
      </w:r>
      <w:r>
        <w:rPr>
          <w:rFonts w:hint="eastAsia"/>
        </w:rPr>
        <w:t>，</w:t>
      </w:r>
      <w:r w:rsidR="007B6759">
        <w:rPr>
          <w:rFonts w:hint="eastAsia"/>
        </w:rPr>
        <w:t>内部实现会从</w:t>
      </w:r>
      <w:proofErr w:type="spellStart"/>
      <w:r w:rsidR="007B6759" w:rsidRPr="00F92090">
        <w:t>Datastore</w:t>
      </w:r>
      <w:proofErr w:type="spellEnd"/>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6E8BB85B" w:rsidR="007577C6" w:rsidRDefault="007577C6" w:rsidP="007577C6">
      <w:pPr>
        <w:pStyle w:val="2"/>
      </w:pPr>
      <w:bookmarkStart w:id="48" w:name="_Toc388085932"/>
      <w:r>
        <w:t>手机前端</w:t>
      </w:r>
      <w:bookmarkEnd w:id="48"/>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proofErr w:type="gramStart"/>
      <w:r w:rsidR="00DE69F5">
        <w:rPr>
          <w:rFonts w:hint="eastAsia"/>
        </w:rPr>
        <w:t>像通知</w:t>
      </w:r>
      <w:proofErr w:type="gramEnd"/>
      <w:r w:rsidR="00DE69F5">
        <w:rPr>
          <w:rFonts w:hint="eastAsia"/>
        </w:rPr>
        <w:t>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r w:rsidR="00121F98">
        <w:fldChar w:fldCharType="begin"/>
      </w:r>
      <w:r w:rsidR="00121F98">
        <w:instrText xml:space="preserve"> HYPERLINK "http://developer.android.com/guide/topics/data/data-storage.html" \l "pref" </w:instrText>
      </w:r>
      <w:r w:rsidR="00121F98">
        <w:fldChar w:fldCharType="separate"/>
      </w:r>
      <w:r w:rsidRPr="00B3110A">
        <w:rPr>
          <w:rStyle w:val="af9"/>
        </w:rPr>
        <w:t>SharedPreferences</w:t>
      </w:r>
      <w:r w:rsidR="00121F98">
        <w:rPr>
          <w:rStyle w:val="af9"/>
        </w:rPr>
        <w:fldChar w:fldCharType="end"/>
      </w:r>
      <w:r>
        <w:t>中</w:t>
      </w:r>
      <w:r>
        <w:rPr>
          <w:rFonts w:hint="eastAsia"/>
        </w:rPr>
        <w:t>，这也是</w:t>
      </w:r>
      <w:r>
        <w:rPr>
          <w:rFonts w:hint="eastAsia"/>
        </w:rPr>
        <w:t>Android</w:t>
      </w:r>
      <w:r w:rsidR="00F0503C">
        <w:rPr>
          <w:rFonts w:hint="eastAsia"/>
        </w:rPr>
        <w:t>应用程序的一般做法</w:t>
      </w:r>
      <w:r>
        <w:rPr>
          <w:rFonts w:hint="eastAsia"/>
        </w:rPr>
        <w:t>。</w:t>
      </w:r>
      <w:proofErr w:type="spellStart"/>
      <w:r w:rsidR="00F0503C" w:rsidRPr="00F0503C">
        <w:t>SharedPreferences</w:t>
      </w:r>
      <w:proofErr w:type="spellEnd"/>
      <w:r w:rsidR="00F0503C">
        <w:t>对象为</w:t>
      </w:r>
      <w:r w:rsidR="00F0503C">
        <w:t>Android</w:t>
      </w:r>
      <w:r w:rsidR="00F0503C">
        <w:t>应用提供了一种便利地</w:t>
      </w:r>
      <w:proofErr w:type="gramStart"/>
      <w:r w:rsidR="00F0503C">
        <w:t>持久化键值</w:t>
      </w:r>
      <w:proofErr w:type="gramEnd"/>
      <w:r w:rsidR="00F0503C">
        <w:t>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proofErr w:type="gramStart"/>
      <w:r>
        <w:t>绩点等</w:t>
      </w:r>
      <w:proofErr w:type="gramEnd"/>
      <w:r>
        <w:t>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rPr>
          <w:rFonts w:hint="eastAsia"/>
        </w:rPr>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w:t>
      </w:r>
      <w:proofErr w:type="gramStart"/>
      <w:r w:rsidR="00D3758C">
        <w:rPr>
          <w:rFonts w:hint="eastAsia"/>
        </w:rPr>
        <w:t>查看</w:t>
      </w:r>
      <w:r w:rsidR="00D37602">
        <w:rPr>
          <w:rFonts w:hint="eastAsia"/>
        </w:rPr>
        <w:t>此</w:t>
      </w:r>
      <w:proofErr w:type="gramEnd"/>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93.8pt" o:ole="">
            <v:imagedata r:id="rId42" o:title=""/>
          </v:shape>
          <o:OLEObject Type="Embed" ProgID="Visio.Drawing.15" ShapeID="_x0000_i1025" DrawAspect="Content" ObjectID="_1462104125" r:id="rId43"/>
        </w:object>
      </w:r>
    </w:p>
    <w:p w14:paraId="514E3A8F" w14:textId="6F452CEC" w:rsidR="009E5AD8" w:rsidRDefault="009E5AD8" w:rsidP="009E5AD8">
      <w:pPr>
        <w:pStyle w:val="a5"/>
        <w:rPr>
          <w:rFonts w:hint="eastAsia"/>
        </w:rPr>
      </w:pPr>
      <w:r>
        <w:rPr>
          <w:rFonts w:hint="eastAsia"/>
        </w:rPr>
        <w:t>图</w:t>
      </w:r>
      <w:r>
        <w:rPr>
          <w:rFonts w:hint="eastAsia"/>
        </w:rPr>
        <w:t xml:space="preserve"> </w:t>
      </w:r>
      <w:r w:rsidR="00723272">
        <w:fldChar w:fldCharType="begin"/>
      </w:r>
      <w:r w:rsidR="00723272">
        <w:instrText xml:space="preserve"> </w:instrText>
      </w:r>
      <w:r w:rsidR="00723272">
        <w:rPr>
          <w:rFonts w:hint="eastAsia"/>
        </w:rPr>
        <w:instrText>STYLEREF 1 \s</w:instrText>
      </w:r>
      <w:r w:rsidR="00723272">
        <w:instrText xml:space="preserve"> </w:instrText>
      </w:r>
      <w:r w:rsidR="00723272">
        <w:fldChar w:fldCharType="separate"/>
      </w:r>
      <w:r w:rsidR="00723272">
        <w:rPr>
          <w:noProof/>
        </w:rPr>
        <w:t>5</w:t>
      </w:r>
      <w:r w:rsidR="00723272">
        <w:fldChar w:fldCharType="end"/>
      </w:r>
      <w:r w:rsidR="00723272">
        <w:t>.</w:t>
      </w:r>
      <w:r w:rsidR="00723272">
        <w:fldChar w:fldCharType="begin"/>
      </w:r>
      <w:r w:rsidR="00723272">
        <w:instrText xml:space="preserve"> </w:instrText>
      </w:r>
      <w:r w:rsidR="00723272">
        <w:rPr>
          <w:rFonts w:hint="eastAsia"/>
        </w:rPr>
        <w:instrText xml:space="preserve">SEQ </w:instrText>
      </w:r>
      <w:r w:rsidR="00723272">
        <w:rPr>
          <w:rFonts w:hint="eastAsia"/>
        </w:rPr>
        <w:instrText>图</w:instrText>
      </w:r>
      <w:r w:rsidR="00723272">
        <w:rPr>
          <w:rFonts w:hint="eastAsia"/>
        </w:rPr>
        <w:instrText xml:space="preserve"> \* ARABIC \s 1</w:instrText>
      </w:r>
      <w:r w:rsidR="00723272">
        <w:instrText xml:space="preserve"> </w:instrText>
      </w:r>
      <w:r w:rsidR="00723272">
        <w:fldChar w:fldCharType="separate"/>
      </w:r>
      <w:r w:rsidR="00723272">
        <w:rPr>
          <w:noProof/>
        </w:rPr>
        <w:t>7</w:t>
      </w:r>
      <w:r w:rsidR="00723272">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rPr>
          <w:rFonts w:hint="eastAsia"/>
        </w:rPr>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9" w:name="_Toc388085933"/>
      <w:r>
        <w:lastRenderedPageBreak/>
        <w:t>系统实现</w:t>
      </w:r>
      <w:bookmarkEnd w:id="49"/>
    </w:p>
    <w:p w14:paraId="4FAA0510" w14:textId="77777777" w:rsidR="00F44C7B" w:rsidRPr="00F44C7B" w:rsidRDefault="00F44C7B" w:rsidP="00F44C7B">
      <w:pPr>
        <w:rPr>
          <w:rFonts w:hint="eastAsia"/>
        </w:rPr>
      </w:pPr>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spellStart"/>
      <w:proofErr w:type="gramStart"/>
      <w:r w:rsidRPr="00BB1114">
        <w:rPr>
          <w:rFonts w:ascii="宋体" w:hAnsi="宋体"/>
        </w:rPr>
        <w:t>jsoup</w:t>
      </w:r>
      <w:proofErr w:type="spellEnd"/>
      <w:proofErr w:type="gramEnd"/>
      <w:r w:rsidRPr="00BB1114">
        <w:rPr>
          <w:rFonts w:ascii="宋体" w:hAnsi="宋体"/>
        </w:rPr>
        <w:t>: Java HTML Parser</w:t>
      </w:r>
      <w:r>
        <w:rPr>
          <w:rFonts w:ascii="宋体" w:hAnsi="宋体"/>
        </w:rPr>
        <w:t xml:space="preserve">[Z/OL]. </w:t>
      </w:r>
      <w:proofErr w:type="spellStart"/>
      <w:proofErr w:type="gramStart"/>
      <w:r>
        <w:rPr>
          <w:rFonts w:ascii="宋体" w:hAnsi="宋体"/>
        </w:rPr>
        <w:t>jsoup</w:t>
      </w:r>
      <w:proofErr w:type="spellEnd"/>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proofErr w:type="spellStart"/>
      <w:r w:rsidRPr="00B34FD1">
        <w:rPr>
          <w:rFonts w:ascii="宋体" w:hAnsi="宋体"/>
        </w:rPr>
        <w:t>Bauke</w:t>
      </w:r>
      <w:proofErr w:type="spellEnd"/>
      <w:r w:rsidRPr="00B34FD1">
        <w:rPr>
          <w:rFonts w:ascii="宋体" w:hAnsi="宋体"/>
        </w:rPr>
        <w:t xml:space="preserve"> </w:t>
      </w:r>
      <w:proofErr w:type="spellStart"/>
      <w:r w:rsidRPr="00B34FD1">
        <w:rPr>
          <w:rFonts w:ascii="宋体" w:hAnsi="宋体"/>
        </w:rPr>
        <w:t>Scholtz</w:t>
      </w:r>
      <w:proofErr w:type="spellEnd"/>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proofErr w:type="spellStart"/>
      <w:r w:rsidRPr="00066495">
        <w:rPr>
          <w:rFonts w:ascii="宋体" w:hAnsi="宋体"/>
        </w:rPr>
        <w:t>HtmlUnit</w:t>
      </w:r>
      <w:proofErr w:type="spellEnd"/>
      <w:r w:rsidRPr="00066495">
        <w:rPr>
          <w:rFonts w:ascii="宋体" w:hAnsi="宋体"/>
        </w:rPr>
        <w:t xml:space="preserve"> vs </w:t>
      </w:r>
      <w:proofErr w:type="spellStart"/>
      <w:r w:rsidRPr="00066495">
        <w:rPr>
          <w:rFonts w:ascii="宋体" w:hAnsi="宋体"/>
        </w:rPr>
        <w:t>JSoup</w:t>
      </w:r>
      <w:proofErr w:type="spellEnd"/>
      <w:r w:rsidRPr="00066495">
        <w:rPr>
          <w:rFonts w:ascii="宋体" w:hAnsi="宋体"/>
        </w:rPr>
        <w:t xml:space="preserve">: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proofErr w:type="spellStart"/>
      <w:r w:rsidRPr="006F2121">
        <w:rPr>
          <w:rFonts w:ascii="宋体" w:hAnsi="宋体"/>
        </w:rPr>
        <w:t>Caucho</w:t>
      </w:r>
      <w:proofErr w:type="spellEnd"/>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 xml:space="preserve">Daniel </w:t>
      </w:r>
      <w:proofErr w:type="spellStart"/>
      <w:r w:rsidRPr="00F16336">
        <w:rPr>
          <w:rFonts w:ascii="宋体" w:hAnsi="宋体"/>
        </w:rPr>
        <w:t>Gredler</w:t>
      </w:r>
      <w:proofErr w:type="spellEnd"/>
      <w:r>
        <w:rPr>
          <w:rFonts w:ascii="宋体" w:hAnsi="宋体"/>
        </w:rPr>
        <w:t xml:space="preserve">. </w:t>
      </w:r>
      <w:r w:rsidRPr="00F16336">
        <w:rPr>
          <w:rFonts w:ascii="宋体" w:hAnsi="宋体"/>
        </w:rPr>
        <w:t xml:space="preserve">Java </w:t>
      </w:r>
      <w:proofErr w:type="spellStart"/>
      <w:r w:rsidRPr="00F16336">
        <w:rPr>
          <w:rFonts w:ascii="宋体" w:hAnsi="宋体"/>
        </w:rPr>
        <w:t>Remoting</w:t>
      </w:r>
      <w:proofErr w:type="spellEnd"/>
      <w:r w:rsidRPr="00F16336">
        <w:rPr>
          <w:rFonts w:ascii="宋体" w:hAnsi="宋体"/>
        </w:rPr>
        <w:t>: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rPr>
          <w:rFonts w:ascii="宋体" w:hAnsi="宋体" w:hint="eastAsia"/>
        </w:rPr>
      </w:pPr>
      <w:r>
        <w:rPr>
          <w:rFonts w:ascii="宋体" w:hAnsi="宋体" w:hint="eastAsia"/>
        </w:rPr>
        <w:t>[</w:t>
      </w:r>
      <w:r>
        <w:rPr>
          <w:rFonts w:ascii="宋体" w:hAnsi="宋体"/>
        </w:rPr>
        <w:t>15</w:t>
      </w:r>
      <w:r>
        <w:rPr>
          <w:rFonts w:ascii="宋体" w:hAnsi="宋体" w:hint="eastAsia"/>
        </w:rPr>
        <w:t>]</w:t>
      </w:r>
      <w:r>
        <w:rPr>
          <w:rFonts w:ascii="宋体" w:hAnsi="宋体"/>
        </w:rPr>
        <w:t xml:space="preserve"> </w:t>
      </w:r>
      <w:proofErr w:type="spellStart"/>
      <w:r w:rsidRPr="0076753F">
        <w:rPr>
          <w:rFonts w:ascii="宋体" w:hAnsi="宋体"/>
        </w:rPr>
        <w:t>Dutchguilder</w:t>
      </w:r>
      <w:proofErr w:type="spellEnd"/>
      <w:r>
        <w:rPr>
          <w:rFonts w:ascii="宋体" w:hAnsi="宋体"/>
        </w:rPr>
        <w:t xml:space="preserve">. </w:t>
      </w:r>
      <w:r>
        <w:t xml:space="preserve">Iterative development </w:t>
      </w:r>
      <w:proofErr w:type="gramStart"/>
      <w:r>
        <w:t>illustration</w:t>
      </w:r>
      <w:r>
        <w:rPr>
          <w:rFonts w:hint="eastAsia"/>
        </w:rPr>
        <w:t>[</w:t>
      </w:r>
      <w:proofErr w:type="gramEnd"/>
      <w:r>
        <w:t>OL</w:t>
      </w:r>
      <w:r>
        <w:rPr>
          <w:rFonts w:hint="eastAsia"/>
        </w:rPr>
        <w:t>]</w:t>
      </w:r>
      <w:r w:rsidR="008353A8">
        <w:t xml:space="preserve">. </w:t>
      </w:r>
      <w:r w:rsidR="008353A8" w:rsidRPr="008353A8">
        <w:t>http://en.wikipedia.org/wiki/File:Development-iterative.gif</w:t>
      </w:r>
      <w:r w:rsidR="008353A8">
        <w:t>. Oct 16 2007</w:t>
      </w:r>
    </w:p>
    <w:p w14:paraId="7A9445EE" w14:textId="77777777" w:rsidR="0076753F" w:rsidRDefault="0076753F" w:rsidP="00ED2FEB">
      <w:pPr>
        <w:spacing w:line="300" w:lineRule="auto"/>
        <w:ind w:left="480" w:hangingChars="200" w:hanging="480"/>
        <w:rPr>
          <w:rFonts w:ascii="宋体" w:hAnsi="宋体"/>
        </w:rPr>
      </w:pPr>
    </w:p>
    <w:sectPr w:rsidR="0076753F" w:rsidSect="00384D85">
      <w:headerReference w:type="default" r:id="rId44"/>
      <w:footerReference w:type="default" r:id="rId45"/>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 w:author="柏杰" w:date="2014-05-13T16:06:00Z" w:initials="柏杰">
    <w:p w14:paraId="6F9C79F9" w14:textId="77777777" w:rsidR="00723272" w:rsidRDefault="00723272">
      <w:pPr>
        <w:pStyle w:val="af7"/>
      </w:pPr>
      <w:r>
        <w:rPr>
          <w:rStyle w:val="af6"/>
        </w:rPr>
        <w:annotationRef/>
      </w:r>
      <w:r>
        <w:t>不是规划业务范围的讨论内容</w:t>
      </w:r>
    </w:p>
  </w:comment>
  <w:comment w:id="29" w:author="柏杰" w:date="2014-05-20T15:14:00Z" w:initials="柏杰">
    <w:p w14:paraId="33CE065A" w14:textId="01C7E8FE" w:rsidR="00747307" w:rsidRDefault="00747307">
      <w:pPr>
        <w:pStyle w:val="af7"/>
      </w:pPr>
      <w:r>
        <w:rPr>
          <w:rStyle w:val="af6"/>
        </w:rPr>
        <w:annotationRef/>
      </w:r>
      <w:r>
        <w:rPr>
          <w:rFonts w:hint="eastAsia"/>
        </w:rPr>
        <w:t>通知类别</w:t>
      </w:r>
      <w:bookmarkStart w:id="30" w:name="_GoBack"/>
      <w:bookmarkEnd w:id="30"/>
    </w:p>
  </w:comment>
  <w:comment w:id="34" w:author="柏杰" w:date="2014-05-14T14:38:00Z" w:initials="柏杰">
    <w:p w14:paraId="3B58B116" w14:textId="786DA053" w:rsidR="00723272" w:rsidRDefault="00723272">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3CE065A"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416ADC" w14:textId="77777777" w:rsidR="002F2C91" w:rsidRDefault="002F2C91" w:rsidP="004269EF">
      <w:pPr>
        <w:spacing w:after="0" w:line="240" w:lineRule="auto"/>
      </w:pPr>
      <w:r>
        <w:separator/>
      </w:r>
    </w:p>
  </w:endnote>
  <w:endnote w:type="continuationSeparator" w:id="0">
    <w:p w14:paraId="55E06C99" w14:textId="77777777" w:rsidR="002F2C91" w:rsidRDefault="002F2C91"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723272" w:rsidRDefault="00723272">
        <w:pPr>
          <w:pStyle w:val="a4"/>
          <w:jc w:val="center"/>
        </w:pPr>
        <w:r>
          <w:fldChar w:fldCharType="begin"/>
        </w:r>
        <w:r>
          <w:instrText>PAGE   \* MERGEFORMAT</w:instrText>
        </w:r>
        <w:r>
          <w:fldChar w:fldCharType="separate"/>
        </w:r>
        <w:r w:rsidR="00747307" w:rsidRPr="00747307">
          <w:rPr>
            <w:noProof/>
            <w:lang w:val="zh-CN"/>
          </w:rPr>
          <w:t>18</w:t>
        </w:r>
        <w:r>
          <w:fldChar w:fldCharType="end"/>
        </w:r>
      </w:p>
    </w:sdtContent>
  </w:sdt>
  <w:p w14:paraId="2E9C722D" w14:textId="77777777" w:rsidR="00723272" w:rsidRPr="00317EAE" w:rsidRDefault="00723272"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70A820" w14:textId="77777777" w:rsidR="002F2C91" w:rsidRDefault="002F2C91" w:rsidP="004269EF">
      <w:pPr>
        <w:spacing w:after="0" w:line="240" w:lineRule="auto"/>
      </w:pPr>
      <w:r>
        <w:separator/>
      </w:r>
    </w:p>
  </w:footnote>
  <w:footnote w:type="continuationSeparator" w:id="0">
    <w:p w14:paraId="65BEE23F" w14:textId="77777777" w:rsidR="002F2C91" w:rsidRDefault="002F2C91"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23272" w:rsidRDefault="00723272">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0F9"/>
    <w:rsid w:val="00025418"/>
    <w:rsid w:val="00027184"/>
    <w:rsid w:val="0003227F"/>
    <w:rsid w:val="000415C2"/>
    <w:rsid w:val="00046894"/>
    <w:rsid w:val="00047027"/>
    <w:rsid w:val="0005632D"/>
    <w:rsid w:val="00056A34"/>
    <w:rsid w:val="00057251"/>
    <w:rsid w:val="000578F4"/>
    <w:rsid w:val="0006096B"/>
    <w:rsid w:val="00060ED6"/>
    <w:rsid w:val="00061FF2"/>
    <w:rsid w:val="00074E18"/>
    <w:rsid w:val="000959BF"/>
    <w:rsid w:val="000971BB"/>
    <w:rsid w:val="000A2CF9"/>
    <w:rsid w:val="000C0F1B"/>
    <w:rsid w:val="000C359D"/>
    <w:rsid w:val="000C4F14"/>
    <w:rsid w:val="000D7559"/>
    <w:rsid w:val="000E08A1"/>
    <w:rsid w:val="000E7D36"/>
    <w:rsid w:val="000F1F50"/>
    <w:rsid w:val="00104749"/>
    <w:rsid w:val="00104B0D"/>
    <w:rsid w:val="001157F9"/>
    <w:rsid w:val="00116958"/>
    <w:rsid w:val="00121F98"/>
    <w:rsid w:val="00124141"/>
    <w:rsid w:val="0013123C"/>
    <w:rsid w:val="00137441"/>
    <w:rsid w:val="00141825"/>
    <w:rsid w:val="001476F6"/>
    <w:rsid w:val="00150840"/>
    <w:rsid w:val="001515AB"/>
    <w:rsid w:val="00153795"/>
    <w:rsid w:val="00160ADC"/>
    <w:rsid w:val="00160DAC"/>
    <w:rsid w:val="00161F84"/>
    <w:rsid w:val="00162C33"/>
    <w:rsid w:val="0017054D"/>
    <w:rsid w:val="00171EC1"/>
    <w:rsid w:val="001753FE"/>
    <w:rsid w:val="00177748"/>
    <w:rsid w:val="0018109E"/>
    <w:rsid w:val="00186E60"/>
    <w:rsid w:val="001A49FA"/>
    <w:rsid w:val="001B1801"/>
    <w:rsid w:val="001B62E1"/>
    <w:rsid w:val="001C1FF5"/>
    <w:rsid w:val="001C2377"/>
    <w:rsid w:val="001D1794"/>
    <w:rsid w:val="001D7A6D"/>
    <w:rsid w:val="001E30FD"/>
    <w:rsid w:val="001E3C4D"/>
    <w:rsid w:val="001F1C5C"/>
    <w:rsid w:val="001F6692"/>
    <w:rsid w:val="001F6E67"/>
    <w:rsid w:val="00207F0D"/>
    <w:rsid w:val="00211181"/>
    <w:rsid w:val="00211B49"/>
    <w:rsid w:val="00216674"/>
    <w:rsid w:val="00216EF9"/>
    <w:rsid w:val="00221190"/>
    <w:rsid w:val="00221817"/>
    <w:rsid w:val="00223F11"/>
    <w:rsid w:val="00226181"/>
    <w:rsid w:val="00227D11"/>
    <w:rsid w:val="00241526"/>
    <w:rsid w:val="00244770"/>
    <w:rsid w:val="002469C1"/>
    <w:rsid w:val="00257AF8"/>
    <w:rsid w:val="002713A6"/>
    <w:rsid w:val="00272F03"/>
    <w:rsid w:val="00280724"/>
    <w:rsid w:val="002817B2"/>
    <w:rsid w:val="00282406"/>
    <w:rsid w:val="00287512"/>
    <w:rsid w:val="002B3E96"/>
    <w:rsid w:val="002B657B"/>
    <w:rsid w:val="002B6B30"/>
    <w:rsid w:val="002C0335"/>
    <w:rsid w:val="002C5ED7"/>
    <w:rsid w:val="002C78D9"/>
    <w:rsid w:val="002D324F"/>
    <w:rsid w:val="002D3E09"/>
    <w:rsid w:val="002F2778"/>
    <w:rsid w:val="002F2C91"/>
    <w:rsid w:val="00302EB4"/>
    <w:rsid w:val="00306044"/>
    <w:rsid w:val="00307B4C"/>
    <w:rsid w:val="003118A9"/>
    <w:rsid w:val="00313854"/>
    <w:rsid w:val="0031487B"/>
    <w:rsid w:val="00317EAE"/>
    <w:rsid w:val="00320E01"/>
    <w:rsid w:val="00325009"/>
    <w:rsid w:val="00325A5B"/>
    <w:rsid w:val="00330F4F"/>
    <w:rsid w:val="0033122D"/>
    <w:rsid w:val="00334E31"/>
    <w:rsid w:val="003514EE"/>
    <w:rsid w:val="00356110"/>
    <w:rsid w:val="003630A4"/>
    <w:rsid w:val="00365D09"/>
    <w:rsid w:val="00380922"/>
    <w:rsid w:val="00383482"/>
    <w:rsid w:val="00384D85"/>
    <w:rsid w:val="003926BD"/>
    <w:rsid w:val="00397C60"/>
    <w:rsid w:val="003A2B07"/>
    <w:rsid w:val="003A2F3B"/>
    <w:rsid w:val="003A6C1C"/>
    <w:rsid w:val="003A7CFB"/>
    <w:rsid w:val="003B04C0"/>
    <w:rsid w:val="003B4010"/>
    <w:rsid w:val="003B5E8A"/>
    <w:rsid w:val="003C32E3"/>
    <w:rsid w:val="003C4954"/>
    <w:rsid w:val="003D0E6F"/>
    <w:rsid w:val="003D1B00"/>
    <w:rsid w:val="003D3E9B"/>
    <w:rsid w:val="003E1FB4"/>
    <w:rsid w:val="003E61C8"/>
    <w:rsid w:val="003F6241"/>
    <w:rsid w:val="003F6419"/>
    <w:rsid w:val="003F7DF4"/>
    <w:rsid w:val="00410094"/>
    <w:rsid w:val="00412081"/>
    <w:rsid w:val="004131E3"/>
    <w:rsid w:val="004133B0"/>
    <w:rsid w:val="0041730A"/>
    <w:rsid w:val="0042096D"/>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BC1"/>
    <w:rsid w:val="004A3D4C"/>
    <w:rsid w:val="004A7CEE"/>
    <w:rsid w:val="004B1782"/>
    <w:rsid w:val="004B32CE"/>
    <w:rsid w:val="004B4A96"/>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376A5"/>
    <w:rsid w:val="00540FFB"/>
    <w:rsid w:val="00543ACD"/>
    <w:rsid w:val="00546612"/>
    <w:rsid w:val="00550F4D"/>
    <w:rsid w:val="00552777"/>
    <w:rsid w:val="005527C4"/>
    <w:rsid w:val="00554F10"/>
    <w:rsid w:val="005567E1"/>
    <w:rsid w:val="00557EED"/>
    <w:rsid w:val="00560D20"/>
    <w:rsid w:val="005706A6"/>
    <w:rsid w:val="0057341D"/>
    <w:rsid w:val="00573BF7"/>
    <w:rsid w:val="00583243"/>
    <w:rsid w:val="00584F3F"/>
    <w:rsid w:val="005854E3"/>
    <w:rsid w:val="005870A2"/>
    <w:rsid w:val="00590BE5"/>
    <w:rsid w:val="00590C69"/>
    <w:rsid w:val="00595550"/>
    <w:rsid w:val="005A0BDF"/>
    <w:rsid w:val="005C487A"/>
    <w:rsid w:val="005C64B7"/>
    <w:rsid w:val="005C6C58"/>
    <w:rsid w:val="005D1273"/>
    <w:rsid w:val="005D3DCB"/>
    <w:rsid w:val="005D55A2"/>
    <w:rsid w:val="005E2733"/>
    <w:rsid w:val="005E28F3"/>
    <w:rsid w:val="005E45C6"/>
    <w:rsid w:val="005F0890"/>
    <w:rsid w:val="005F5382"/>
    <w:rsid w:val="0060581B"/>
    <w:rsid w:val="00610B29"/>
    <w:rsid w:val="00611D62"/>
    <w:rsid w:val="00615F4A"/>
    <w:rsid w:val="00626EE1"/>
    <w:rsid w:val="006318C0"/>
    <w:rsid w:val="00634FE9"/>
    <w:rsid w:val="00635199"/>
    <w:rsid w:val="00637764"/>
    <w:rsid w:val="00643FBD"/>
    <w:rsid w:val="00644390"/>
    <w:rsid w:val="006456C7"/>
    <w:rsid w:val="00645D70"/>
    <w:rsid w:val="00650364"/>
    <w:rsid w:val="00654206"/>
    <w:rsid w:val="006561AC"/>
    <w:rsid w:val="00656D54"/>
    <w:rsid w:val="00660D35"/>
    <w:rsid w:val="00660EE1"/>
    <w:rsid w:val="00671CEB"/>
    <w:rsid w:val="00672AEC"/>
    <w:rsid w:val="00674B82"/>
    <w:rsid w:val="00675C1E"/>
    <w:rsid w:val="00680343"/>
    <w:rsid w:val="00687A5F"/>
    <w:rsid w:val="00690B92"/>
    <w:rsid w:val="00690DD2"/>
    <w:rsid w:val="00692AC2"/>
    <w:rsid w:val="006A3FAB"/>
    <w:rsid w:val="006A4B2F"/>
    <w:rsid w:val="006A58FA"/>
    <w:rsid w:val="006C1BAB"/>
    <w:rsid w:val="006C25CE"/>
    <w:rsid w:val="006D0423"/>
    <w:rsid w:val="006D473D"/>
    <w:rsid w:val="006D5C22"/>
    <w:rsid w:val="006D75CA"/>
    <w:rsid w:val="006E3CD0"/>
    <w:rsid w:val="006E57E1"/>
    <w:rsid w:val="006E6C5D"/>
    <w:rsid w:val="006F4734"/>
    <w:rsid w:val="006F6FDE"/>
    <w:rsid w:val="00701B44"/>
    <w:rsid w:val="007049C1"/>
    <w:rsid w:val="00704E98"/>
    <w:rsid w:val="00710A94"/>
    <w:rsid w:val="007117D2"/>
    <w:rsid w:val="00713833"/>
    <w:rsid w:val="00715081"/>
    <w:rsid w:val="00715591"/>
    <w:rsid w:val="00721FFC"/>
    <w:rsid w:val="007229CE"/>
    <w:rsid w:val="00723272"/>
    <w:rsid w:val="00731D14"/>
    <w:rsid w:val="00733BCF"/>
    <w:rsid w:val="0073449E"/>
    <w:rsid w:val="0074099C"/>
    <w:rsid w:val="00744B2A"/>
    <w:rsid w:val="00745702"/>
    <w:rsid w:val="0074571D"/>
    <w:rsid w:val="00747307"/>
    <w:rsid w:val="007531CB"/>
    <w:rsid w:val="00753B1F"/>
    <w:rsid w:val="007577C6"/>
    <w:rsid w:val="0076753F"/>
    <w:rsid w:val="00767E21"/>
    <w:rsid w:val="0077083D"/>
    <w:rsid w:val="00774A4C"/>
    <w:rsid w:val="007859F4"/>
    <w:rsid w:val="00792BC7"/>
    <w:rsid w:val="007A28F7"/>
    <w:rsid w:val="007B21D3"/>
    <w:rsid w:val="007B340C"/>
    <w:rsid w:val="007B5993"/>
    <w:rsid w:val="007B6759"/>
    <w:rsid w:val="007B7B75"/>
    <w:rsid w:val="007C789B"/>
    <w:rsid w:val="007D459B"/>
    <w:rsid w:val="007D464A"/>
    <w:rsid w:val="007D55C0"/>
    <w:rsid w:val="007E0AB8"/>
    <w:rsid w:val="007F6979"/>
    <w:rsid w:val="007F7E94"/>
    <w:rsid w:val="00802A67"/>
    <w:rsid w:val="00804CF0"/>
    <w:rsid w:val="00807876"/>
    <w:rsid w:val="00816E2D"/>
    <w:rsid w:val="008240B8"/>
    <w:rsid w:val="0082448A"/>
    <w:rsid w:val="00826FBE"/>
    <w:rsid w:val="0082763F"/>
    <w:rsid w:val="008317AB"/>
    <w:rsid w:val="008353A8"/>
    <w:rsid w:val="008354B3"/>
    <w:rsid w:val="00840C37"/>
    <w:rsid w:val="00845D5F"/>
    <w:rsid w:val="00852863"/>
    <w:rsid w:val="008557EF"/>
    <w:rsid w:val="00866B60"/>
    <w:rsid w:val="00871F06"/>
    <w:rsid w:val="00876AB4"/>
    <w:rsid w:val="008837CB"/>
    <w:rsid w:val="00885266"/>
    <w:rsid w:val="00886FD2"/>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E61B1"/>
    <w:rsid w:val="008F3469"/>
    <w:rsid w:val="008F5A40"/>
    <w:rsid w:val="0090096A"/>
    <w:rsid w:val="009061B7"/>
    <w:rsid w:val="00906609"/>
    <w:rsid w:val="00913AB8"/>
    <w:rsid w:val="009220CE"/>
    <w:rsid w:val="00933829"/>
    <w:rsid w:val="00933C2A"/>
    <w:rsid w:val="00937795"/>
    <w:rsid w:val="00945FED"/>
    <w:rsid w:val="0096024A"/>
    <w:rsid w:val="00964209"/>
    <w:rsid w:val="00966F75"/>
    <w:rsid w:val="00976A21"/>
    <w:rsid w:val="00995529"/>
    <w:rsid w:val="009969AD"/>
    <w:rsid w:val="009A02EF"/>
    <w:rsid w:val="009A0D24"/>
    <w:rsid w:val="009B1EE9"/>
    <w:rsid w:val="009B755B"/>
    <w:rsid w:val="009C1F4C"/>
    <w:rsid w:val="009C47F3"/>
    <w:rsid w:val="009D04FF"/>
    <w:rsid w:val="009D138B"/>
    <w:rsid w:val="009D3C00"/>
    <w:rsid w:val="009D6EA8"/>
    <w:rsid w:val="009E5191"/>
    <w:rsid w:val="009E5AD8"/>
    <w:rsid w:val="009F0312"/>
    <w:rsid w:val="009F461F"/>
    <w:rsid w:val="009F54A0"/>
    <w:rsid w:val="00A064C9"/>
    <w:rsid w:val="00A06A47"/>
    <w:rsid w:val="00A070CE"/>
    <w:rsid w:val="00A103D3"/>
    <w:rsid w:val="00A168C4"/>
    <w:rsid w:val="00A24C13"/>
    <w:rsid w:val="00A25C21"/>
    <w:rsid w:val="00A33D11"/>
    <w:rsid w:val="00A36329"/>
    <w:rsid w:val="00A4434E"/>
    <w:rsid w:val="00A547A1"/>
    <w:rsid w:val="00A56EE9"/>
    <w:rsid w:val="00A6557F"/>
    <w:rsid w:val="00A73543"/>
    <w:rsid w:val="00A76927"/>
    <w:rsid w:val="00A802AF"/>
    <w:rsid w:val="00A83741"/>
    <w:rsid w:val="00A87051"/>
    <w:rsid w:val="00A96DA5"/>
    <w:rsid w:val="00AA3A72"/>
    <w:rsid w:val="00AB238C"/>
    <w:rsid w:val="00AC1631"/>
    <w:rsid w:val="00AC3A79"/>
    <w:rsid w:val="00AC547C"/>
    <w:rsid w:val="00AC7FCF"/>
    <w:rsid w:val="00AD29E9"/>
    <w:rsid w:val="00AD34A9"/>
    <w:rsid w:val="00AD4EDC"/>
    <w:rsid w:val="00AD523C"/>
    <w:rsid w:val="00AD7AB9"/>
    <w:rsid w:val="00AE11CD"/>
    <w:rsid w:val="00AE3B24"/>
    <w:rsid w:val="00AE5645"/>
    <w:rsid w:val="00AE6D8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110A"/>
    <w:rsid w:val="00B323FB"/>
    <w:rsid w:val="00B34380"/>
    <w:rsid w:val="00B3619E"/>
    <w:rsid w:val="00B37AC2"/>
    <w:rsid w:val="00B53C8B"/>
    <w:rsid w:val="00B634D6"/>
    <w:rsid w:val="00B653DF"/>
    <w:rsid w:val="00B67252"/>
    <w:rsid w:val="00B724F1"/>
    <w:rsid w:val="00B767E1"/>
    <w:rsid w:val="00B76F3C"/>
    <w:rsid w:val="00B91073"/>
    <w:rsid w:val="00B91EF6"/>
    <w:rsid w:val="00B926FD"/>
    <w:rsid w:val="00B93C4C"/>
    <w:rsid w:val="00B954E0"/>
    <w:rsid w:val="00BA0D0C"/>
    <w:rsid w:val="00BA1B1C"/>
    <w:rsid w:val="00BA77D8"/>
    <w:rsid w:val="00BB299A"/>
    <w:rsid w:val="00BB3D11"/>
    <w:rsid w:val="00BC26A8"/>
    <w:rsid w:val="00BC5894"/>
    <w:rsid w:val="00BC63C4"/>
    <w:rsid w:val="00BD026A"/>
    <w:rsid w:val="00BD49F2"/>
    <w:rsid w:val="00BE09FD"/>
    <w:rsid w:val="00BE18EA"/>
    <w:rsid w:val="00BE7DDF"/>
    <w:rsid w:val="00BF21C9"/>
    <w:rsid w:val="00BF5BE8"/>
    <w:rsid w:val="00BF7E31"/>
    <w:rsid w:val="00C023F3"/>
    <w:rsid w:val="00C06572"/>
    <w:rsid w:val="00C0710C"/>
    <w:rsid w:val="00C07596"/>
    <w:rsid w:val="00C202CB"/>
    <w:rsid w:val="00C219E7"/>
    <w:rsid w:val="00C267AB"/>
    <w:rsid w:val="00C30456"/>
    <w:rsid w:val="00C30652"/>
    <w:rsid w:val="00C31AE2"/>
    <w:rsid w:val="00C37971"/>
    <w:rsid w:val="00C43374"/>
    <w:rsid w:val="00C50E13"/>
    <w:rsid w:val="00C57484"/>
    <w:rsid w:val="00C64F52"/>
    <w:rsid w:val="00C72807"/>
    <w:rsid w:val="00C733A7"/>
    <w:rsid w:val="00C76763"/>
    <w:rsid w:val="00C8289C"/>
    <w:rsid w:val="00CA4E76"/>
    <w:rsid w:val="00CB52A7"/>
    <w:rsid w:val="00CC1760"/>
    <w:rsid w:val="00CC1FAE"/>
    <w:rsid w:val="00CD301C"/>
    <w:rsid w:val="00CE2207"/>
    <w:rsid w:val="00CE4644"/>
    <w:rsid w:val="00CE5D0C"/>
    <w:rsid w:val="00CE5E38"/>
    <w:rsid w:val="00CF147B"/>
    <w:rsid w:val="00D0076C"/>
    <w:rsid w:val="00D02EB7"/>
    <w:rsid w:val="00D03D9F"/>
    <w:rsid w:val="00D0453D"/>
    <w:rsid w:val="00D04C40"/>
    <w:rsid w:val="00D05F81"/>
    <w:rsid w:val="00D07723"/>
    <w:rsid w:val="00D07B08"/>
    <w:rsid w:val="00D07FE2"/>
    <w:rsid w:val="00D11E6C"/>
    <w:rsid w:val="00D15E7B"/>
    <w:rsid w:val="00D20233"/>
    <w:rsid w:val="00D2706F"/>
    <w:rsid w:val="00D316B1"/>
    <w:rsid w:val="00D32330"/>
    <w:rsid w:val="00D323E3"/>
    <w:rsid w:val="00D328E3"/>
    <w:rsid w:val="00D35680"/>
    <w:rsid w:val="00D3758C"/>
    <w:rsid w:val="00D37602"/>
    <w:rsid w:val="00D46459"/>
    <w:rsid w:val="00D612EE"/>
    <w:rsid w:val="00D73A38"/>
    <w:rsid w:val="00D75F7C"/>
    <w:rsid w:val="00D95FBD"/>
    <w:rsid w:val="00D97BB9"/>
    <w:rsid w:val="00D97EED"/>
    <w:rsid w:val="00DA0C5A"/>
    <w:rsid w:val="00DA580E"/>
    <w:rsid w:val="00DB0B47"/>
    <w:rsid w:val="00DB2303"/>
    <w:rsid w:val="00DB72E9"/>
    <w:rsid w:val="00DD39B6"/>
    <w:rsid w:val="00DD450E"/>
    <w:rsid w:val="00DD47FE"/>
    <w:rsid w:val="00DD682E"/>
    <w:rsid w:val="00DD6D35"/>
    <w:rsid w:val="00DE0D86"/>
    <w:rsid w:val="00DE3D4C"/>
    <w:rsid w:val="00DE69F5"/>
    <w:rsid w:val="00DF5828"/>
    <w:rsid w:val="00DF6C5C"/>
    <w:rsid w:val="00E0103D"/>
    <w:rsid w:val="00E07425"/>
    <w:rsid w:val="00E1087A"/>
    <w:rsid w:val="00E24486"/>
    <w:rsid w:val="00E25D36"/>
    <w:rsid w:val="00E27287"/>
    <w:rsid w:val="00E3437F"/>
    <w:rsid w:val="00E4034E"/>
    <w:rsid w:val="00E41AFF"/>
    <w:rsid w:val="00E42DB9"/>
    <w:rsid w:val="00E509A3"/>
    <w:rsid w:val="00E50F44"/>
    <w:rsid w:val="00E579B9"/>
    <w:rsid w:val="00E61346"/>
    <w:rsid w:val="00E6324B"/>
    <w:rsid w:val="00E67450"/>
    <w:rsid w:val="00E73ED6"/>
    <w:rsid w:val="00E741D0"/>
    <w:rsid w:val="00E7439E"/>
    <w:rsid w:val="00E746BF"/>
    <w:rsid w:val="00E75CEE"/>
    <w:rsid w:val="00E7647F"/>
    <w:rsid w:val="00E77F51"/>
    <w:rsid w:val="00E840DD"/>
    <w:rsid w:val="00E84314"/>
    <w:rsid w:val="00E848DB"/>
    <w:rsid w:val="00E976B9"/>
    <w:rsid w:val="00E97A56"/>
    <w:rsid w:val="00EA2772"/>
    <w:rsid w:val="00EB1A1E"/>
    <w:rsid w:val="00EB38AA"/>
    <w:rsid w:val="00EC0808"/>
    <w:rsid w:val="00EC1576"/>
    <w:rsid w:val="00ED1420"/>
    <w:rsid w:val="00ED2FEB"/>
    <w:rsid w:val="00ED4705"/>
    <w:rsid w:val="00ED5D99"/>
    <w:rsid w:val="00ED6C81"/>
    <w:rsid w:val="00EE48BA"/>
    <w:rsid w:val="00EF1EC4"/>
    <w:rsid w:val="00EF2A31"/>
    <w:rsid w:val="00EF3BEE"/>
    <w:rsid w:val="00EF4035"/>
    <w:rsid w:val="00EF6A4A"/>
    <w:rsid w:val="00EF7A43"/>
    <w:rsid w:val="00F00F99"/>
    <w:rsid w:val="00F0503C"/>
    <w:rsid w:val="00F10305"/>
    <w:rsid w:val="00F139B9"/>
    <w:rsid w:val="00F13B23"/>
    <w:rsid w:val="00F25E6D"/>
    <w:rsid w:val="00F26762"/>
    <w:rsid w:val="00F3134B"/>
    <w:rsid w:val="00F3298A"/>
    <w:rsid w:val="00F35433"/>
    <w:rsid w:val="00F37A55"/>
    <w:rsid w:val="00F405EC"/>
    <w:rsid w:val="00F425C2"/>
    <w:rsid w:val="00F42EA3"/>
    <w:rsid w:val="00F44C7B"/>
    <w:rsid w:val="00F44D2F"/>
    <w:rsid w:val="00F477EC"/>
    <w:rsid w:val="00F53199"/>
    <w:rsid w:val="00F61363"/>
    <w:rsid w:val="00F6268F"/>
    <w:rsid w:val="00F666A1"/>
    <w:rsid w:val="00F707C9"/>
    <w:rsid w:val="00F75804"/>
    <w:rsid w:val="00F82F03"/>
    <w:rsid w:val="00F85E84"/>
    <w:rsid w:val="00F87954"/>
    <w:rsid w:val="00F90A9D"/>
    <w:rsid w:val="00F92090"/>
    <w:rsid w:val="00F94FCB"/>
    <w:rsid w:val="00F96725"/>
    <w:rsid w:val="00F9758E"/>
    <w:rsid w:val="00F979FB"/>
    <w:rsid w:val="00FA0350"/>
    <w:rsid w:val="00FA24DA"/>
    <w:rsid w:val="00FB26A3"/>
    <w:rsid w:val="00FB49A2"/>
    <w:rsid w:val="00FC07DA"/>
    <w:rsid w:val="00FC1A86"/>
    <w:rsid w:val="00FC3D3E"/>
    <w:rsid w:val="00FC72BF"/>
    <w:rsid w:val="00FE32C6"/>
    <w:rsid w:val="00FE75F4"/>
    <w:rsid w:val="00FF1653"/>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emf"/><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package" Target="embeddings/Microsoft_Visio___1.vsdx"/><Relationship Id="rId48" Type="http://schemas.openxmlformats.org/officeDocument/2006/relationships/theme" Target="theme/theme1.xml"/><Relationship Id="rId8" Type="http://schemas.openxmlformats.org/officeDocument/2006/relationships/image" Target="media/image1.gi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E823BC-A1DA-4026-BF85-8B040C715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8</TotalTime>
  <Pages>40</Pages>
  <Words>3895</Words>
  <Characters>22208</Characters>
  <Application>Microsoft Office Word</Application>
  <DocSecurity>0</DocSecurity>
  <Lines>185</Lines>
  <Paragraphs>52</Paragraphs>
  <ScaleCrop>false</ScaleCrop>
  <Company/>
  <LinksUpToDate>false</LinksUpToDate>
  <CharactersWithSpaces>26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214</cp:revision>
  <dcterms:created xsi:type="dcterms:W3CDTF">2014-03-13T01:37:00Z</dcterms:created>
  <dcterms:modified xsi:type="dcterms:W3CDTF">2014-05-20T07:14:00Z</dcterms:modified>
</cp:coreProperties>
</file>